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mp4" ContentType="video/unknown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ppt/diagrams/data4.xml" ContentType="application/vnd.openxmlformats-officedocument.drawingml.diagramData+xml"/>
  <Override PartName="/ppt/diagrams/layout4.xml" ContentType="application/vnd.openxmlformats-officedocument.drawingml.diagramLayout+xml"/>
  <Override PartName="/ppt/diagrams/quickStyle4.xml" ContentType="application/vnd.openxmlformats-officedocument.drawingml.diagramStyle+xml"/>
  <Override PartName="/ppt/diagrams/colors4.xml" ContentType="application/vnd.openxmlformats-officedocument.drawingml.diagramColors+xml"/>
  <Override PartName="/ppt/diagrams/drawing4.xml" ContentType="application/vnd.ms-office.drawingml.diagramDrawing+xml"/>
  <Override PartName="/ppt/diagrams/data5.xml" ContentType="application/vnd.openxmlformats-officedocument.drawingml.diagramData+xml"/>
  <Override PartName="/ppt/diagrams/layout5.xml" ContentType="application/vnd.openxmlformats-officedocument.drawingml.diagramLayout+xml"/>
  <Override PartName="/ppt/diagrams/quickStyle5.xml" ContentType="application/vnd.openxmlformats-officedocument.drawingml.diagramStyle+xml"/>
  <Override PartName="/ppt/diagrams/colors5.xml" ContentType="application/vnd.openxmlformats-officedocument.drawingml.diagramColors+xml"/>
  <Override PartName="/ppt/diagrams/drawing5.xml" ContentType="application/vnd.ms-office.drawingml.diagramDrawing+xml"/>
  <Override PartName="/ppt/diagrams/data6.xml" ContentType="application/vnd.openxmlformats-officedocument.drawingml.diagramData+xml"/>
  <Override PartName="/ppt/diagrams/layout6.xml" ContentType="application/vnd.openxmlformats-officedocument.drawingml.diagramLayout+xml"/>
  <Override PartName="/ppt/diagrams/quickStyle6.xml" ContentType="application/vnd.openxmlformats-officedocument.drawingml.diagramStyle+xml"/>
  <Override PartName="/ppt/diagrams/colors6.xml" ContentType="application/vnd.openxmlformats-officedocument.drawingml.diagramColors+xml"/>
  <Override PartName="/ppt/diagrams/drawing6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84" r:id="rId1"/>
  </p:sldMasterIdLst>
  <p:sldIdLst>
    <p:sldId id="256" r:id="rId2"/>
    <p:sldId id="257" r:id="rId3"/>
    <p:sldId id="262" r:id="rId4"/>
    <p:sldId id="258" r:id="rId5"/>
    <p:sldId id="259" r:id="rId6"/>
    <p:sldId id="261" r:id="rId7"/>
    <p:sldId id="263" r:id="rId8"/>
    <p:sldId id="265" r:id="rId9"/>
    <p:sldId id="277" r:id="rId10"/>
    <p:sldId id="278" r:id="rId11"/>
    <p:sldId id="279" r:id="rId12"/>
    <p:sldId id="280" r:id="rId13"/>
    <p:sldId id="281" r:id="rId14"/>
    <p:sldId id="284" r:id="rId15"/>
    <p:sldId id="282" r:id="rId16"/>
    <p:sldId id="283" r:id="rId17"/>
    <p:sldId id="264" r:id="rId18"/>
    <p:sldId id="266" r:id="rId19"/>
    <p:sldId id="267" r:id="rId20"/>
    <p:sldId id="268" r:id="rId21"/>
    <p:sldId id="269" r:id="rId22"/>
    <p:sldId id="260" r:id="rId23"/>
    <p:sldId id="270" r:id="rId24"/>
    <p:sldId id="271" r:id="rId25"/>
    <p:sldId id="272" r:id="rId26"/>
    <p:sldId id="273" r:id="rId27"/>
    <p:sldId id="274" r:id="rId28"/>
    <p:sldId id="275" r:id="rId29"/>
    <p:sldId id="276" r:id="rId30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 xmlns="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xmlns="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014" autoAdjust="0"/>
    <p:restoredTop sz="94660"/>
  </p:normalViewPr>
  <p:slideViewPr>
    <p:cSldViewPr snapToGrid="0">
      <p:cViewPr varScale="1">
        <p:scale>
          <a:sx n="92" d="100"/>
          <a:sy n="92" d="100"/>
        </p:scale>
        <p:origin x="-486" y="-102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colorful3">
  <dgm:title val=""/>
  <dgm:desc val=""/>
  <dgm:catLst>
    <dgm:cat type="colorful" pri="103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3"/>
      <a:schemeClr val="accent4"/>
    </dgm:fillClrLst>
    <dgm:linClrLst>
      <a:schemeClr val="accent3"/>
      <a:schemeClr val="accent4"/>
    </dgm:linClrLst>
    <dgm:effectClrLst/>
    <dgm:txLinClrLst/>
    <dgm:txFillClrLst/>
    <dgm:txEffectClrLst/>
  </dgm:styleLbl>
  <dgm:styleLbl name="ln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3">
        <a:alpha val="50000"/>
      </a:schemeClr>
      <a:schemeClr val="accent4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3">
        <a:tint val="50000"/>
      </a:schemeClr>
      <a:schemeClr val="accent4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3"/>
      <a:schemeClr val="accent4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3"/>
    </dgm:fillClrLst>
    <dgm:linClrLst meth="repeat">
      <a:schemeClr val="accent3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3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3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3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5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6.xml><?xml version="1.0" encoding="utf-8"?>
<dgm:colorsDef xmlns:dgm="http://schemas.openxmlformats.org/drawingml/2006/diagram" xmlns:a="http://schemas.openxmlformats.org/drawingml/2006/main" uniqueId="urn:microsoft.com/office/officeart/2005/8/colors/accent1_1">
  <dgm:title val=""/>
  <dgm:desc val=""/>
  <dgm:catLst>
    <dgm:cat type="accent1" pri="11100"/>
  </dgm:catLst>
  <dgm:styleLbl name="node0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accent1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accent1">
        <a:alpha val="4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B98F0EE4-D1B6-40C6-B822-D507133E25AC}" type="doc">
      <dgm:prSet loTypeId="urn:microsoft.com/office/officeart/2008/layout/LinedList" loCatId="list" qsTypeId="urn:microsoft.com/office/officeart/2005/8/quickstyle/simple1" qsCatId="simple" csTypeId="urn:microsoft.com/office/officeart/2005/8/colors/colorful1" csCatId="colorful" phldr="1"/>
      <dgm:spPr/>
      <dgm:t>
        <a:bodyPr/>
        <a:lstStyle/>
        <a:p>
          <a:endParaRPr lang="en-US"/>
        </a:p>
      </dgm:t>
    </dgm:pt>
    <dgm:pt modelId="{A003F197-21C4-44A3-9A1A-C2B477B41689}">
      <dgm:prSet/>
      <dgm:spPr/>
      <dgm:t>
        <a:bodyPr/>
        <a:lstStyle/>
        <a:p>
          <a:pPr rtl="0"/>
          <a:r>
            <a:rPr lang="en-US" smtClean="0"/>
            <a:t>ECC</a:t>
          </a:r>
          <a:endParaRPr lang="en-US"/>
        </a:p>
      </dgm:t>
    </dgm:pt>
    <dgm:pt modelId="{1A0F4647-27B0-4A4E-B919-350DC0B643CA}" type="parTrans" cxnId="{F2CCF1B0-6D30-46A6-BD80-1F9E11E398EC}">
      <dgm:prSet/>
      <dgm:spPr/>
      <dgm:t>
        <a:bodyPr/>
        <a:lstStyle/>
        <a:p>
          <a:endParaRPr lang="en-US"/>
        </a:p>
      </dgm:t>
    </dgm:pt>
    <dgm:pt modelId="{EAC08E59-75A1-45DA-89BF-B3B6D640958E}" type="sibTrans" cxnId="{F2CCF1B0-6D30-46A6-BD80-1F9E11E398EC}">
      <dgm:prSet/>
      <dgm:spPr/>
      <dgm:t>
        <a:bodyPr/>
        <a:lstStyle/>
        <a:p>
          <a:endParaRPr lang="en-US"/>
        </a:p>
      </dgm:t>
    </dgm:pt>
    <dgm:pt modelId="{DEAB5CFD-1724-48A5-B91F-75264074FE4E}">
      <dgm:prSet/>
      <dgm:spPr/>
      <dgm:t>
        <a:bodyPr/>
        <a:lstStyle/>
        <a:p>
          <a:pPr rtl="0"/>
          <a:r>
            <a:rPr lang="en-US" dirty="0" smtClean="0"/>
            <a:t>Elliptic Curve Cryptography</a:t>
          </a:r>
          <a:endParaRPr lang="en-US" dirty="0"/>
        </a:p>
      </dgm:t>
    </dgm:pt>
    <dgm:pt modelId="{57D1BC1D-ABCD-413D-A227-83D828E48AED}" type="parTrans" cxnId="{5CF3FA86-01A5-4A5C-92CD-987AD7C0EB5E}">
      <dgm:prSet/>
      <dgm:spPr/>
      <dgm:t>
        <a:bodyPr/>
        <a:lstStyle/>
        <a:p>
          <a:endParaRPr lang="en-US"/>
        </a:p>
      </dgm:t>
    </dgm:pt>
    <dgm:pt modelId="{DA930568-C587-44F9-8E67-6DDD30F3A780}" type="sibTrans" cxnId="{5CF3FA86-01A5-4A5C-92CD-987AD7C0EB5E}">
      <dgm:prSet/>
      <dgm:spPr/>
      <dgm:t>
        <a:bodyPr/>
        <a:lstStyle/>
        <a:p>
          <a:endParaRPr lang="en-US"/>
        </a:p>
      </dgm:t>
    </dgm:pt>
    <dgm:pt modelId="{83DD84F5-B11C-446A-944E-6662D4B6A50C}">
      <dgm:prSet/>
      <dgm:spPr/>
      <dgm:t>
        <a:bodyPr/>
        <a:lstStyle/>
        <a:p>
          <a:pPr rtl="0"/>
          <a:r>
            <a:rPr lang="en-US" dirty="0" smtClean="0"/>
            <a:t>ECDSA</a:t>
          </a:r>
          <a:endParaRPr lang="en-US" dirty="0"/>
        </a:p>
      </dgm:t>
    </dgm:pt>
    <dgm:pt modelId="{8DF707C2-CE75-437A-9DB8-D2067E8C0997}" type="parTrans" cxnId="{F5BD6628-4E4E-4B61-8325-7BDC10151182}">
      <dgm:prSet/>
      <dgm:spPr/>
      <dgm:t>
        <a:bodyPr/>
        <a:lstStyle/>
        <a:p>
          <a:endParaRPr lang="en-US"/>
        </a:p>
      </dgm:t>
    </dgm:pt>
    <dgm:pt modelId="{8C216B97-D5F4-4E9C-8420-D10926FBA161}" type="sibTrans" cxnId="{F5BD6628-4E4E-4B61-8325-7BDC10151182}">
      <dgm:prSet/>
      <dgm:spPr/>
      <dgm:t>
        <a:bodyPr/>
        <a:lstStyle/>
        <a:p>
          <a:endParaRPr lang="en-US"/>
        </a:p>
      </dgm:t>
    </dgm:pt>
    <dgm:pt modelId="{6CB7BF7D-FC2C-46CF-8F34-23D040F63C15}">
      <dgm:prSet/>
      <dgm:spPr/>
      <dgm:t>
        <a:bodyPr/>
        <a:lstStyle/>
        <a:p>
          <a:pPr rtl="0"/>
          <a:r>
            <a:rPr lang="en-US" dirty="0" smtClean="0"/>
            <a:t>Grain128</a:t>
          </a:r>
          <a:endParaRPr lang="en-US" dirty="0"/>
        </a:p>
      </dgm:t>
    </dgm:pt>
    <dgm:pt modelId="{533CF558-7034-4983-B3A4-55E65F8C033E}" type="parTrans" cxnId="{1B72B82C-3D6A-4356-8C1F-448902F24515}">
      <dgm:prSet/>
      <dgm:spPr/>
      <dgm:t>
        <a:bodyPr/>
        <a:lstStyle/>
        <a:p>
          <a:endParaRPr lang="en-US"/>
        </a:p>
      </dgm:t>
    </dgm:pt>
    <dgm:pt modelId="{9014B7B1-5488-4C76-8912-E18B04B2FAE7}" type="sibTrans" cxnId="{1B72B82C-3D6A-4356-8C1F-448902F24515}">
      <dgm:prSet/>
      <dgm:spPr/>
      <dgm:t>
        <a:bodyPr/>
        <a:lstStyle/>
        <a:p>
          <a:endParaRPr lang="en-US"/>
        </a:p>
      </dgm:t>
    </dgm:pt>
    <dgm:pt modelId="{DF9D573B-FB40-47F8-8298-E00B78A4DA2F}">
      <dgm:prSet/>
      <dgm:spPr/>
      <dgm:t>
        <a:bodyPr/>
        <a:lstStyle/>
        <a:p>
          <a:pPr rtl="0"/>
          <a:r>
            <a:rPr lang="en-US" dirty="0" smtClean="0"/>
            <a:t>Initialization Vector</a:t>
          </a:r>
          <a:endParaRPr lang="en-US" dirty="0"/>
        </a:p>
      </dgm:t>
    </dgm:pt>
    <dgm:pt modelId="{6113AD7C-F179-46F7-81CC-46432A2672D4}" type="parTrans" cxnId="{A5740942-59E4-462C-861D-F8FD7DE87662}">
      <dgm:prSet/>
      <dgm:spPr/>
      <dgm:t>
        <a:bodyPr/>
        <a:lstStyle/>
        <a:p>
          <a:endParaRPr lang="en-US"/>
        </a:p>
      </dgm:t>
    </dgm:pt>
    <dgm:pt modelId="{2DA29BBF-0548-438D-AB76-01BC251BA396}" type="sibTrans" cxnId="{A5740942-59E4-462C-861D-F8FD7DE87662}">
      <dgm:prSet/>
      <dgm:spPr/>
      <dgm:t>
        <a:bodyPr/>
        <a:lstStyle/>
        <a:p>
          <a:endParaRPr lang="en-US"/>
        </a:p>
      </dgm:t>
    </dgm:pt>
    <dgm:pt modelId="{DCC0D6FA-77DF-43C6-967A-894A805CDFA2}">
      <dgm:prSet/>
      <dgm:spPr/>
      <dgm:t>
        <a:bodyPr/>
        <a:lstStyle/>
        <a:p>
          <a:pPr rtl="0"/>
          <a:r>
            <a:rPr lang="en-US" dirty="0" smtClean="0"/>
            <a:t>CSPRNG</a:t>
          </a:r>
          <a:endParaRPr lang="en-US" dirty="0"/>
        </a:p>
      </dgm:t>
    </dgm:pt>
    <dgm:pt modelId="{E654632C-898D-45FB-BFC8-4B9A488DB225}" type="parTrans" cxnId="{1F1BEEDF-B555-4AAA-84A8-70F5D668C31A}">
      <dgm:prSet/>
      <dgm:spPr/>
      <dgm:t>
        <a:bodyPr/>
        <a:lstStyle/>
        <a:p>
          <a:endParaRPr lang="en-US"/>
        </a:p>
      </dgm:t>
    </dgm:pt>
    <dgm:pt modelId="{236A7691-8BBE-42F0-8749-D68DDC14617A}" type="sibTrans" cxnId="{1F1BEEDF-B555-4AAA-84A8-70F5D668C31A}">
      <dgm:prSet/>
      <dgm:spPr/>
      <dgm:t>
        <a:bodyPr/>
        <a:lstStyle/>
        <a:p>
          <a:endParaRPr lang="en-US"/>
        </a:p>
      </dgm:t>
    </dgm:pt>
    <dgm:pt modelId="{D0AD71B5-FEB2-4095-A636-036396A088C2}">
      <dgm:prSet/>
      <dgm:spPr/>
      <dgm:t>
        <a:bodyPr/>
        <a:lstStyle/>
        <a:p>
          <a:pPr rtl="0"/>
          <a:r>
            <a:rPr lang="en-US" dirty="0" smtClean="0"/>
            <a:t>ISAAC</a:t>
          </a:r>
          <a:endParaRPr lang="en-US" dirty="0"/>
        </a:p>
      </dgm:t>
    </dgm:pt>
    <dgm:pt modelId="{5DC09F93-A667-46FB-B0A1-3E5B504E0A49}" type="parTrans" cxnId="{468273C8-5562-4497-9DE5-5D29D88A9D7E}">
      <dgm:prSet/>
      <dgm:spPr/>
      <dgm:t>
        <a:bodyPr/>
        <a:lstStyle/>
        <a:p>
          <a:endParaRPr lang="en-US"/>
        </a:p>
      </dgm:t>
    </dgm:pt>
    <dgm:pt modelId="{C43788E4-9C7F-40BC-BC2C-1496F9D244CA}" type="sibTrans" cxnId="{468273C8-5562-4497-9DE5-5D29D88A9D7E}">
      <dgm:prSet/>
      <dgm:spPr/>
      <dgm:t>
        <a:bodyPr/>
        <a:lstStyle/>
        <a:p>
          <a:endParaRPr lang="en-US"/>
        </a:p>
      </dgm:t>
    </dgm:pt>
    <dgm:pt modelId="{DF0E4368-BB9D-43B4-B64B-60AD21468A18}">
      <dgm:prSet/>
      <dgm:spPr/>
      <dgm:t>
        <a:bodyPr/>
        <a:lstStyle/>
        <a:p>
          <a:pPr rtl="0"/>
          <a:r>
            <a:rPr lang="en-US" dirty="0" smtClean="0"/>
            <a:t>SHA-256</a:t>
          </a:r>
          <a:endParaRPr lang="en-US" dirty="0"/>
        </a:p>
      </dgm:t>
    </dgm:pt>
    <dgm:pt modelId="{46E5A46B-BE96-4154-B6A0-CE6CCE074CF9}" type="parTrans" cxnId="{19D96CAB-31AC-4547-A8BD-7CD238F45964}">
      <dgm:prSet/>
      <dgm:spPr/>
      <dgm:t>
        <a:bodyPr/>
        <a:lstStyle/>
        <a:p>
          <a:endParaRPr lang="en-US"/>
        </a:p>
      </dgm:t>
    </dgm:pt>
    <dgm:pt modelId="{69ECBA65-BEC2-4C3B-B1C6-3335833CF0A4}" type="sibTrans" cxnId="{19D96CAB-31AC-4547-A8BD-7CD238F45964}">
      <dgm:prSet/>
      <dgm:spPr/>
      <dgm:t>
        <a:bodyPr/>
        <a:lstStyle/>
        <a:p>
          <a:endParaRPr lang="en-US"/>
        </a:p>
      </dgm:t>
    </dgm:pt>
    <dgm:pt modelId="{BD4AFB15-C187-4541-AE59-BB44C737EDE3}">
      <dgm:prSet/>
      <dgm:spPr/>
      <dgm:t>
        <a:bodyPr/>
        <a:lstStyle/>
        <a:p>
          <a:pPr rtl="0"/>
          <a:r>
            <a:rPr lang="en-US" dirty="0" smtClean="0"/>
            <a:t>MAC</a:t>
          </a:r>
          <a:endParaRPr lang="en-US" dirty="0"/>
        </a:p>
      </dgm:t>
    </dgm:pt>
    <dgm:pt modelId="{715D18C2-A455-4805-8C4A-78D7ABAC8798}" type="parTrans" cxnId="{81529070-62DA-4320-9D16-D62BF1ECACA3}">
      <dgm:prSet/>
      <dgm:spPr/>
      <dgm:t>
        <a:bodyPr/>
        <a:lstStyle/>
        <a:p>
          <a:endParaRPr lang="en-US"/>
        </a:p>
      </dgm:t>
    </dgm:pt>
    <dgm:pt modelId="{0C47E9D8-47B1-4295-9EA3-2001C7356BD2}" type="sibTrans" cxnId="{81529070-62DA-4320-9D16-D62BF1ECACA3}">
      <dgm:prSet/>
      <dgm:spPr/>
      <dgm:t>
        <a:bodyPr/>
        <a:lstStyle/>
        <a:p>
          <a:endParaRPr lang="en-US"/>
        </a:p>
      </dgm:t>
    </dgm:pt>
    <dgm:pt modelId="{920F872E-1212-4169-B026-78EAD73A060D}">
      <dgm:prSet/>
      <dgm:spPr/>
      <dgm:t>
        <a:bodyPr/>
        <a:lstStyle/>
        <a:p>
          <a:pPr rtl="0"/>
          <a:r>
            <a:rPr lang="en-US" dirty="0" smtClean="0"/>
            <a:t>Elliptic Curve Digital Signature Algorithm</a:t>
          </a:r>
          <a:endParaRPr lang="en-US" dirty="0"/>
        </a:p>
      </dgm:t>
    </dgm:pt>
    <dgm:pt modelId="{B3D79729-F3CF-454A-9DC4-4210B4730ADD}" type="parTrans" cxnId="{A3CDA08C-79B7-45F6-A514-E4CAF91FADA4}">
      <dgm:prSet/>
      <dgm:spPr/>
      <dgm:t>
        <a:bodyPr/>
        <a:lstStyle/>
        <a:p>
          <a:endParaRPr lang="en-US"/>
        </a:p>
      </dgm:t>
    </dgm:pt>
    <dgm:pt modelId="{BFD0075A-6E19-46DC-97F7-9EFF5D5D198C}" type="sibTrans" cxnId="{A3CDA08C-79B7-45F6-A514-E4CAF91FADA4}">
      <dgm:prSet/>
      <dgm:spPr/>
      <dgm:t>
        <a:bodyPr/>
        <a:lstStyle/>
        <a:p>
          <a:endParaRPr lang="en-US"/>
        </a:p>
      </dgm:t>
    </dgm:pt>
    <dgm:pt modelId="{E391E058-EBCE-4226-9219-996D36931441}">
      <dgm:prSet/>
      <dgm:spPr/>
      <dgm:t>
        <a:bodyPr/>
        <a:lstStyle/>
        <a:p>
          <a:pPr rtl="0"/>
          <a:r>
            <a:rPr lang="en-US" dirty="0" smtClean="0"/>
            <a:t>Used to digitally sign an entity.</a:t>
          </a:r>
          <a:endParaRPr lang="en-US" dirty="0"/>
        </a:p>
      </dgm:t>
    </dgm:pt>
    <dgm:pt modelId="{CB307A0C-A110-4EC0-A9E1-BDC63DE65F73}" type="parTrans" cxnId="{AC8FA83D-54B4-4E18-97FB-6D7DF1C3F7BA}">
      <dgm:prSet/>
      <dgm:spPr/>
      <dgm:t>
        <a:bodyPr/>
        <a:lstStyle/>
        <a:p>
          <a:endParaRPr lang="en-US"/>
        </a:p>
      </dgm:t>
    </dgm:pt>
    <dgm:pt modelId="{2DB0AAB6-E3BA-4EF9-AD06-A1E794630219}" type="sibTrans" cxnId="{AC8FA83D-54B4-4E18-97FB-6D7DF1C3F7BA}">
      <dgm:prSet/>
      <dgm:spPr/>
      <dgm:t>
        <a:bodyPr/>
        <a:lstStyle/>
        <a:p>
          <a:endParaRPr lang="en-US"/>
        </a:p>
      </dgm:t>
    </dgm:pt>
    <dgm:pt modelId="{6FEF683D-43C4-4DAE-BF1A-95E9A4CCC8C8}">
      <dgm:prSet/>
      <dgm:spPr/>
      <dgm:t>
        <a:bodyPr/>
        <a:lstStyle/>
        <a:p>
          <a:pPr rtl="0"/>
          <a:r>
            <a:rPr lang="en-US" dirty="0" smtClean="0"/>
            <a:t>A new, high performance and secure stream </a:t>
          </a:r>
          <a:r>
            <a:rPr lang="en-US" dirty="0" smtClean="0"/>
            <a:t>cipher.</a:t>
          </a:r>
          <a:endParaRPr lang="en-US" dirty="0"/>
        </a:p>
      </dgm:t>
    </dgm:pt>
    <dgm:pt modelId="{6B141509-117F-43FE-B35F-1D9982E0DFC8}" type="parTrans" cxnId="{2558ADF3-7148-4365-AEDC-BEEEFC05DF4C}">
      <dgm:prSet/>
      <dgm:spPr/>
      <dgm:t>
        <a:bodyPr/>
        <a:lstStyle/>
        <a:p>
          <a:endParaRPr lang="en-US"/>
        </a:p>
      </dgm:t>
    </dgm:pt>
    <dgm:pt modelId="{5C3E7513-9669-446D-9A21-AA1EDC9766F5}" type="sibTrans" cxnId="{2558ADF3-7148-4365-AEDC-BEEEFC05DF4C}">
      <dgm:prSet/>
      <dgm:spPr/>
      <dgm:t>
        <a:bodyPr/>
        <a:lstStyle/>
        <a:p>
          <a:endParaRPr lang="en-US"/>
        </a:p>
      </dgm:t>
    </dgm:pt>
    <dgm:pt modelId="{0511376D-7857-45A6-9D20-206024AA4DC5}">
      <dgm:prSet/>
      <dgm:spPr/>
      <dgm:t>
        <a:bodyPr/>
        <a:lstStyle/>
        <a:p>
          <a:pPr rtl="0"/>
          <a:r>
            <a:rPr lang="en-US" dirty="0" smtClean="0"/>
            <a:t>Stream Cipher</a:t>
          </a:r>
          <a:endParaRPr lang="en-US" dirty="0"/>
        </a:p>
      </dgm:t>
    </dgm:pt>
    <dgm:pt modelId="{BB3CAEE2-806F-43E0-9C80-C20B166D1599}" type="parTrans" cxnId="{E66DE137-74DB-45E2-ADDC-945688D0EA99}">
      <dgm:prSet/>
      <dgm:spPr/>
      <dgm:t>
        <a:bodyPr/>
        <a:lstStyle/>
        <a:p>
          <a:endParaRPr lang="en-US"/>
        </a:p>
      </dgm:t>
    </dgm:pt>
    <dgm:pt modelId="{2AE7F3A1-A7CE-4AC6-A186-4EC73831F47F}" type="sibTrans" cxnId="{E66DE137-74DB-45E2-ADDC-945688D0EA99}">
      <dgm:prSet/>
      <dgm:spPr/>
      <dgm:t>
        <a:bodyPr/>
        <a:lstStyle/>
        <a:p>
          <a:endParaRPr lang="en-US"/>
        </a:p>
      </dgm:t>
    </dgm:pt>
    <dgm:pt modelId="{01CF2A8A-3659-4D7E-AD29-7539B64DF6F8}">
      <dgm:prSet/>
      <dgm:spPr/>
      <dgm:t>
        <a:bodyPr/>
        <a:lstStyle/>
        <a:p>
          <a:pPr rtl="0"/>
          <a:r>
            <a:rPr lang="en-US" dirty="0" smtClean="0"/>
            <a:t>Generates a stream of random data used to encrypt a message.</a:t>
          </a:r>
          <a:endParaRPr lang="en-US" dirty="0"/>
        </a:p>
      </dgm:t>
    </dgm:pt>
    <dgm:pt modelId="{CA8E50F6-9F67-42A8-8F9F-2E12C8CD6103}" type="parTrans" cxnId="{09082D02-705C-4248-9A85-A22AF79D08D6}">
      <dgm:prSet/>
      <dgm:spPr/>
      <dgm:t>
        <a:bodyPr/>
        <a:lstStyle/>
        <a:p>
          <a:endParaRPr lang="en-US"/>
        </a:p>
      </dgm:t>
    </dgm:pt>
    <dgm:pt modelId="{A39C9B8C-E1B2-4196-93BA-972CFD9A536D}" type="sibTrans" cxnId="{09082D02-705C-4248-9A85-A22AF79D08D6}">
      <dgm:prSet/>
      <dgm:spPr/>
      <dgm:t>
        <a:bodyPr/>
        <a:lstStyle/>
        <a:p>
          <a:endParaRPr lang="en-US"/>
        </a:p>
      </dgm:t>
    </dgm:pt>
    <dgm:pt modelId="{FA70647C-8A77-4542-A287-6DD99D2163EB}">
      <dgm:prSet/>
      <dgm:spPr/>
      <dgm:t>
        <a:bodyPr/>
        <a:lstStyle/>
        <a:p>
          <a:pPr rtl="0"/>
          <a:r>
            <a:rPr lang="en-US" dirty="0" smtClean="0"/>
            <a:t>Cryptography Term</a:t>
          </a:r>
          <a:endParaRPr lang="en-US" dirty="0"/>
        </a:p>
      </dgm:t>
    </dgm:pt>
    <dgm:pt modelId="{EA8DDC6F-C763-44A8-BF44-02672B9EB642}" type="parTrans" cxnId="{97D315E6-6931-4C20-914D-8BAE72C8B8EA}">
      <dgm:prSet/>
      <dgm:spPr/>
      <dgm:t>
        <a:bodyPr/>
        <a:lstStyle/>
        <a:p>
          <a:endParaRPr lang="en-US"/>
        </a:p>
      </dgm:t>
    </dgm:pt>
    <dgm:pt modelId="{E2AE256B-1006-4B28-9FA5-C379468DBFB9}" type="sibTrans" cxnId="{97D315E6-6931-4C20-914D-8BAE72C8B8EA}">
      <dgm:prSet/>
      <dgm:spPr/>
      <dgm:t>
        <a:bodyPr/>
        <a:lstStyle/>
        <a:p>
          <a:endParaRPr lang="en-US"/>
        </a:p>
      </dgm:t>
    </dgm:pt>
    <dgm:pt modelId="{ADF83EF3-7E38-44E1-8887-E3C731752294}">
      <dgm:prSet/>
      <dgm:spPr/>
      <dgm:t>
        <a:bodyPr/>
        <a:lstStyle/>
        <a:p>
          <a:pPr rtl="0"/>
          <a:r>
            <a:rPr lang="en-US" dirty="0" smtClean="0"/>
            <a:t>Cryptographic Algorithm</a:t>
          </a:r>
          <a:endParaRPr lang="en-US" dirty="0"/>
        </a:p>
      </dgm:t>
    </dgm:pt>
    <dgm:pt modelId="{CF7239CF-FA46-46A9-B552-9118A6622337}" type="parTrans" cxnId="{15EB1501-04D6-469D-B9D7-16BAD36DB1D7}">
      <dgm:prSet/>
      <dgm:spPr/>
      <dgm:t>
        <a:bodyPr/>
        <a:lstStyle/>
        <a:p>
          <a:endParaRPr lang="en-US"/>
        </a:p>
      </dgm:t>
    </dgm:pt>
    <dgm:pt modelId="{BFA06E92-45F3-4E49-970F-D4B19FADA7DF}" type="sibTrans" cxnId="{15EB1501-04D6-469D-B9D7-16BAD36DB1D7}">
      <dgm:prSet/>
      <dgm:spPr/>
      <dgm:t>
        <a:bodyPr/>
        <a:lstStyle/>
        <a:p>
          <a:endParaRPr lang="en-US"/>
        </a:p>
      </dgm:t>
    </dgm:pt>
    <dgm:pt modelId="{942F6684-B886-426E-8F60-34EA157F6DE8}">
      <dgm:prSet/>
      <dgm:spPr/>
      <dgm:t>
        <a:bodyPr/>
        <a:lstStyle/>
        <a:p>
          <a:pPr rtl="0"/>
          <a:r>
            <a:rPr lang="en-US" dirty="0" smtClean="0"/>
            <a:t>Used to ensure a message is never encrypted the same way twice.</a:t>
          </a:r>
          <a:endParaRPr lang="en-US" dirty="0"/>
        </a:p>
      </dgm:t>
    </dgm:pt>
    <dgm:pt modelId="{E511D07A-4BE8-4BF8-95E0-476F4BD173C1}" type="parTrans" cxnId="{2B33047A-EC21-4595-BF9F-8C6B0EE20A59}">
      <dgm:prSet/>
      <dgm:spPr/>
      <dgm:t>
        <a:bodyPr/>
        <a:lstStyle/>
        <a:p>
          <a:endParaRPr lang="en-US"/>
        </a:p>
      </dgm:t>
    </dgm:pt>
    <dgm:pt modelId="{F51F1FFA-BD5F-48C7-8775-4E65120D1D78}" type="sibTrans" cxnId="{2B33047A-EC21-4595-BF9F-8C6B0EE20A59}">
      <dgm:prSet/>
      <dgm:spPr/>
      <dgm:t>
        <a:bodyPr/>
        <a:lstStyle/>
        <a:p>
          <a:endParaRPr lang="en-US"/>
        </a:p>
      </dgm:t>
    </dgm:pt>
    <dgm:pt modelId="{D17C11F5-1E77-464D-9BF8-6F7DDB9CE607}">
      <dgm:prSet/>
      <dgm:spPr/>
      <dgm:t>
        <a:bodyPr/>
        <a:lstStyle/>
        <a:p>
          <a:pPr rtl="0"/>
          <a:r>
            <a:rPr lang="en-US" dirty="0" smtClean="0"/>
            <a:t>IV</a:t>
          </a:r>
          <a:endParaRPr lang="en-US" dirty="0"/>
        </a:p>
      </dgm:t>
    </dgm:pt>
    <dgm:pt modelId="{124E8BF4-905A-4230-AA8D-30C17A58685A}" type="parTrans" cxnId="{DB7FB505-14F5-44E3-A25D-2F443E8C5A55}">
      <dgm:prSet/>
      <dgm:spPr/>
      <dgm:t>
        <a:bodyPr/>
        <a:lstStyle/>
        <a:p>
          <a:endParaRPr lang="en-US"/>
        </a:p>
      </dgm:t>
    </dgm:pt>
    <dgm:pt modelId="{4B17805D-61BF-4654-BBCB-1E41C86764A1}" type="sibTrans" cxnId="{DB7FB505-14F5-44E3-A25D-2F443E8C5A55}">
      <dgm:prSet/>
      <dgm:spPr/>
      <dgm:t>
        <a:bodyPr/>
        <a:lstStyle/>
        <a:p>
          <a:endParaRPr lang="en-US"/>
        </a:p>
      </dgm:t>
    </dgm:pt>
    <dgm:pt modelId="{2FD08F2F-691A-4F6A-8580-2725B1749AC3}">
      <dgm:prSet/>
      <dgm:spPr/>
      <dgm:t>
        <a:bodyPr/>
        <a:lstStyle/>
        <a:p>
          <a:pPr rtl="0"/>
          <a:r>
            <a:rPr lang="en-US" dirty="0" smtClean="0"/>
            <a:t>Cryptographically Secure Pseudorandom Number Generator</a:t>
          </a:r>
          <a:endParaRPr lang="en-US" dirty="0"/>
        </a:p>
      </dgm:t>
    </dgm:pt>
    <dgm:pt modelId="{4201327B-6EBF-49B9-BFB3-236729D44EF4}" type="parTrans" cxnId="{089F59EF-596F-4ADC-A1D2-2BABF51F039D}">
      <dgm:prSet/>
      <dgm:spPr/>
      <dgm:t>
        <a:bodyPr/>
        <a:lstStyle/>
        <a:p>
          <a:endParaRPr lang="en-US"/>
        </a:p>
      </dgm:t>
    </dgm:pt>
    <dgm:pt modelId="{E1C0AAC8-C38A-4674-9924-FFFEF878BFBE}" type="sibTrans" cxnId="{089F59EF-596F-4ADC-A1D2-2BABF51F039D}">
      <dgm:prSet/>
      <dgm:spPr/>
      <dgm:t>
        <a:bodyPr/>
        <a:lstStyle/>
        <a:p>
          <a:endParaRPr lang="en-US"/>
        </a:p>
      </dgm:t>
    </dgm:pt>
    <dgm:pt modelId="{2ABC7BA6-1FC6-455F-BEBC-65301E7A388E}">
      <dgm:prSet/>
      <dgm:spPr/>
      <dgm:t>
        <a:bodyPr/>
        <a:lstStyle/>
        <a:p>
          <a:pPr rtl="0"/>
          <a:r>
            <a:rPr lang="en-US" dirty="0" smtClean="0"/>
            <a:t>A secure random number generator for cryptographic applications.</a:t>
          </a:r>
          <a:endParaRPr lang="en-US" dirty="0"/>
        </a:p>
      </dgm:t>
    </dgm:pt>
    <dgm:pt modelId="{82FA3430-5CF6-4E77-91FC-1791B17AB7C6}" type="parTrans" cxnId="{896674BD-E5E9-4C88-B40D-2DCD9690B0ED}">
      <dgm:prSet/>
      <dgm:spPr/>
      <dgm:t>
        <a:bodyPr/>
        <a:lstStyle/>
        <a:p>
          <a:endParaRPr lang="en-US"/>
        </a:p>
      </dgm:t>
    </dgm:pt>
    <dgm:pt modelId="{E9D80A03-59E1-4617-B69F-776179AB58E7}" type="sibTrans" cxnId="{896674BD-E5E9-4C88-B40D-2DCD9690B0ED}">
      <dgm:prSet/>
      <dgm:spPr/>
      <dgm:t>
        <a:bodyPr/>
        <a:lstStyle/>
        <a:p>
          <a:endParaRPr lang="en-US"/>
        </a:p>
      </dgm:t>
    </dgm:pt>
    <dgm:pt modelId="{44F8027E-B0AC-40DD-AACB-AC083BD914E4}">
      <dgm:prSet/>
      <dgm:spPr/>
      <dgm:t>
        <a:bodyPr/>
        <a:lstStyle/>
        <a:p>
          <a:pPr rtl="0"/>
          <a:r>
            <a:rPr lang="en-US" dirty="0" smtClean="0"/>
            <a:t>Cryptographic Algorithm</a:t>
          </a:r>
          <a:endParaRPr lang="en-US" dirty="0"/>
        </a:p>
      </dgm:t>
    </dgm:pt>
    <dgm:pt modelId="{05306012-8A7B-4083-841B-D3ED5C749E33}" type="parTrans" cxnId="{50F2AB19-7738-4FAF-9D4E-744AEF8ECB7F}">
      <dgm:prSet/>
      <dgm:spPr/>
      <dgm:t>
        <a:bodyPr/>
        <a:lstStyle/>
        <a:p>
          <a:endParaRPr lang="en-US"/>
        </a:p>
      </dgm:t>
    </dgm:pt>
    <dgm:pt modelId="{BB3CDE22-2629-4CD9-BE21-344AFCABDCE3}" type="sibTrans" cxnId="{50F2AB19-7738-4FAF-9D4E-744AEF8ECB7F}">
      <dgm:prSet/>
      <dgm:spPr/>
      <dgm:t>
        <a:bodyPr/>
        <a:lstStyle/>
        <a:p>
          <a:endParaRPr lang="en-US"/>
        </a:p>
      </dgm:t>
    </dgm:pt>
    <dgm:pt modelId="{D8C0F396-CED4-4F2C-8D14-D30533D64B53}">
      <dgm:prSet/>
      <dgm:spPr/>
      <dgm:t>
        <a:bodyPr/>
        <a:lstStyle/>
        <a:p>
          <a:pPr rtl="0"/>
          <a:r>
            <a:rPr lang="en-US" dirty="0" smtClean="0"/>
            <a:t>A stream cipher used to generate a highly secure random number stream. Finding a pattern is almost impossible.</a:t>
          </a:r>
          <a:endParaRPr lang="en-US" dirty="0"/>
        </a:p>
      </dgm:t>
    </dgm:pt>
    <dgm:pt modelId="{1A24758D-6F67-47E2-B42F-38419E9F284A}" type="parTrans" cxnId="{CD8C7D42-A4FC-4FFF-8495-549C1356B7F8}">
      <dgm:prSet/>
      <dgm:spPr/>
      <dgm:t>
        <a:bodyPr/>
        <a:lstStyle/>
        <a:p>
          <a:endParaRPr lang="en-US"/>
        </a:p>
      </dgm:t>
    </dgm:pt>
    <dgm:pt modelId="{7D4E003E-C765-4200-88D0-A0CCB7E5D9CD}" type="sibTrans" cxnId="{CD8C7D42-A4FC-4FFF-8495-549C1356B7F8}">
      <dgm:prSet/>
      <dgm:spPr/>
      <dgm:t>
        <a:bodyPr/>
        <a:lstStyle/>
        <a:p>
          <a:endParaRPr lang="en-US"/>
        </a:p>
      </dgm:t>
    </dgm:pt>
    <dgm:pt modelId="{A73BFE33-F61D-43EE-B6DD-8F2BB205D124}">
      <dgm:prSet/>
      <dgm:spPr/>
      <dgm:t>
        <a:bodyPr/>
        <a:lstStyle/>
        <a:p>
          <a:pPr rtl="0"/>
          <a:r>
            <a:rPr lang="en-US" dirty="0" smtClean="0"/>
            <a:t>Hashing Algorithm</a:t>
          </a:r>
          <a:endParaRPr lang="en-US" dirty="0"/>
        </a:p>
      </dgm:t>
    </dgm:pt>
    <dgm:pt modelId="{38B22196-DD22-4EA1-9ED6-AFAB90221EAF}" type="parTrans" cxnId="{918723A7-E809-480D-B3A6-8D652A098678}">
      <dgm:prSet/>
      <dgm:spPr/>
      <dgm:t>
        <a:bodyPr/>
        <a:lstStyle/>
        <a:p>
          <a:endParaRPr lang="en-US"/>
        </a:p>
      </dgm:t>
    </dgm:pt>
    <dgm:pt modelId="{DC109037-ABE4-401E-8B54-078E56B0917D}" type="sibTrans" cxnId="{918723A7-E809-480D-B3A6-8D652A098678}">
      <dgm:prSet/>
      <dgm:spPr/>
      <dgm:t>
        <a:bodyPr/>
        <a:lstStyle/>
        <a:p>
          <a:endParaRPr lang="en-US"/>
        </a:p>
      </dgm:t>
    </dgm:pt>
    <dgm:pt modelId="{689011DE-A0A1-4E4B-9211-19C268E831D4}">
      <dgm:prSet/>
      <dgm:spPr/>
      <dgm:t>
        <a:bodyPr/>
        <a:lstStyle/>
        <a:p>
          <a:pPr rtl="0"/>
          <a:r>
            <a:rPr lang="en-US" dirty="0" smtClean="0"/>
            <a:t>A secure 256-bit cryptographic hashing algorithm.</a:t>
          </a:r>
          <a:endParaRPr lang="en-US" dirty="0"/>
        </a:p>
      </dgm:t>
    </dgm:pt>
    <dgm:pt modelId="{EB5E96FF-8B10-46B0-8E3E-FEAF23EF314F}" type="parTrans" cxnId="{1C85EF10-0DD5-467D-AB3F-C9EF785E446E}">
      <dgm:prSet/>
      <dgm:spPr/>
      <dgm:t>
        <a:bodyPr/>
        <a:lstStyle/>
        <a:p>
          <a:endParaRPr lang="en-US"/>
        </a:p>
      </dgm:t>
    </dgm:pt>
    <dgm:pt modelId="{646343DF-F18C-49D3-9797-23807B5DD7BB}" type="sibTrans" cxnId="{1C85EF10-0DD5-467D-AB3F-C9EF785E446E}">
      <dgm:prSet/>
      <dgm:spPr/>
      <dgm:t>
        <a:bodyPr/>
        <a:lstStyle/>
        <a:p>
          <a:endParaRPr lang="en-US"/>
        </a:p>
      </dgm:t>
    </dgm:pt>
    <dgm:pt modelId="{95393166-A510-4E58-AC8E-613541BEB88F}">
      <dgm:prSet/>
      <dgm:spPr/>
      <dgm:t>
        <a:bodyPr/>
        <a:lstStyle/>
        <a:p>
          <a:pPr rtl="0"/>
          <a:r>
            <a:rPr lang="en-US" dirty="0" smtClean="0"/>
            <a:t>Message Authentication Code</a:t>
          </a:r>
          <a:endParaRPr lang="en-US" dirty="0"/>
        </a:p>
      </dgm:t>
    </dgm:pt>
    <dgm:pt modelId="{3BDECEC9-027F-4ED7-BC05-50B21C106DF6}" type="parTrans" cxnId="{49061FB2-D686-4E3A-8DDD-8E4ACE51A55A}">
      <dgm:prSet/>
      <dgm:spPr/>
      <dgm:t>
        <a:bodyPr/>
        <a:lstStyle/>
        <a:p>
          <a:endParaRPr lang="en-US"/>
        </a:p>
      </dgm:t>
    </dgm:pt>
    <dgm:pt modelId="{B048D5E6-7AAF-4865-9AAF-C0F62C47BD7B}" type="sibTrans" cxnId="{49061FB2-D686-4E3A-8DDD-8E4ACE51A55A}">
      <dgm:prSet/>
      <dgm:spPr/>
      <dgm:t>
        <a:bodyPr/>
        <a:lstStyle/>
        <a:p>
          <a:endParaRPr lang="en-US"/>
        </a:p>
      </dgm:t>
    </dgm:pt>
    <dgm:pt modelId="{8FFB720B-D79A-438A-9ECE-39495B6F4873}">
      <dgm:prSet/>
      <dgm:spPr/>
      <dgm:t>
        <a:bodyPr/>
        <a:lstStyle/>
        <a:p>
          <a:pPr rtl="0"/>
          <a:r>
            <a:rPr lang="en-US" dirty="0" smtClean="0"/>
            <a:t>Used to validate the integrity of a message to ensure it hasn’t been altered.</a:t>
          </a:r>
          <a:endParaRPr lang="en-US" dirty="0"/>
        </a:p>
      </dgm:t>
    </dgm:pt>
    <dgm:pt modelId="{DFF6DD32-231B-4869-9619-24B3ED9E11E2}" type="parTrans" cxnId="{82FAEEE1-479F-4241-902B-9A9019BB9A45}">
      <dgm:prSet/>
      <dgm:spPr/>
      <dgm:t>
        <a:bodyPr/>
        <a:lstStyle/>
        <a:p>
          <a:endParaRPr lang="en-US"/>
        </a:p>
      </dgm:t>
    </dgm:pt>
    <dgm:pt modelId="{EAFF0C26-DF27-43B0-8D7C-584AE4D75E09}" type="sibTrans" cxnId="{82FAEEE1-479F-4241-902B-9A9019BB9A45}">
      <dgm:prSet/>
      <dgm:spPr/>
      <dgm:t>
        <a:bodyPr/>
        <a:lstStyle/>
        <a:p>
          <a:endParaRPr lang="en-US"/>
        </a:p>
      </dgm:t>
    </dgm:pt>
    <dgm:pt modelId="{A2F9B7D5-33F2-4935-9B4F-EF11BD2CFE97}">
      <dgm:prSet/>
      <dgm:spPr/>
      <dgm:t>
        <a:bodyPr/>
        <a:lstStyle/>
        <a:p>
          <a:pPr rtl="0"/>
          <a:r>
            <a:rPr lang="en-US" dirty="0" smtClean="0"/>
            <a:t>A very hard computational problem that allows cryptographers to generate keys that cannot be easily solved.</a:t>
          </a:r>
          <a:endParaRPr lang="en-US" dirty="0"/>
        </a:p>
      </dgm:t>
    </dgm:pt>
    <dgm:pt modelId="{2F67B3ED-CD7B-4E2B-83E7-227BB01C7D69}" type="parTrans" cxnId="{D1777981-4EFD-4875-8392-07FCD5625436}">
      <dgm:prSet/>
      <dgm:spPr/>
      <dgm:t>
        <a:bodyPr/>
        <a:lstStyle/>
        <a:p>
          <a:endParaRPr lang="en-US"/>
        </a:p>
      </dgm:t>
    </dgm:pt>
    <dgm:pt modelId="{33AC5BEA-AD0C-425A-ADC3-7A70F95A0943}" type="sibTrans" cxnId="{D1777981-4EFD-4875-8392-07FCD5625436}">
      <dgm:prSet/>
      <dgm:spPr/>
      <dgm:t>
        <a:bodyPr/>
        <a:lstStyle/>
        <a:p>
          <a:endParaRPr lang="en-US"/>
        </a:p>
      </dgm:t>
    </dgm:pt>
    <dgm:pt modelId="{2BA96A7D-939C-4953-820D-3134E57EC3B5}">
      <dgm:prSet/>
      <dgm:spPr/>
      <dgm:t>
        <a:bodyPr/>
        <a:lstStyle/>
        <a:p>
          <a:pPr rtl="0"/>
          <a:r>
            <a:rPr lang="en-US" dirty="0" smtClean="0"/>
            <a:t>MD5</a:t>
          </a:r>
          <a:endParaRPr lang="en-US" dirty="0"/>
        </a:p>
      </dgm:t>
    </dgm:pt>
    <dgm:pt modelId="{217420E1-5E21-48DB-A231-6E041961F6C3}" type="parTrans" cxnId="{A46A562B-2C3C-487D-B480-2F5E7778A6C6}">
      <dgm:prSet/>
      <dgm:spPr/>
      <dgm:t>
        <a:bodyPr/>
        <a:lstStyle/>
        <a:p>
          <a:endParaRPr lang="en-CA"/>
        </a:p>
      </dgm:t>
    </dgm:pt>
    <dgm:pt modelId="{2CC3DF01-F52A-4890-BB44-A3E87E16F9F3}" type="sibTrans" cxnId="{A46A562B-2C3C-487D-B480-2F5E7778A6C6}">
      <dgm:prSet/>
      <dgm:spPr/>
      <dgm:t>
        <a:bodyPr/>
        <a:lstStyle/>
        <a:p>
          <a:endParaRPr lang="en-CA"/>
        </a:p>
      </dgm:t>
    </dgm:pt>
    <dgm:pt modelId="{840D57DE-07E0-47DE-9E33-889C1F02DF81}">
      <dgm:prSet/>
      <dgm:spPr/>
      <dgm:t>
        <a:bodyPr/>
        <a:lstStyle/>
        <a:p>
          <a:pPr rtl="0"/>
          <a:r>
            <a:rPr lang="en-US" dirty="0" smtClean="0"/>
            <a:t>Hashing Algorithm</a:t>
          </a:r>
          <a:endParaRPr lang="en-US" dirty="0"/>
        </a:p>
      </dgm:t>
    </dgm:pt>
    <dgm:pt modelId="{2D492548-D404-4409-8A79-2ECF652F809D}" type="parTrans" cxnId="{7E60633A-80C3-4656-B0B0-34E35FA91CBB}">
      <dgm:prSet/>
      <dgm:spPr/>
      <dgm:t>
        <a:bodyPr/>
        <a:lstStyle/>
        <a:p>
          <a:endParaRPr lang="en-CA"/>
        </a:p>
      </dgm:t>
    </dgm:pt>
    <dgm:pt modelId="{421C3481-FF65-4819-81E4-F2F7C4585063}" type="sibTrans" cxnId="{7E60633A-80C3-4656-B0B0-34E35FA91CBB}">
      <dgm:prSet/>
      <dgm:spPr/>
      <dgm:t>
        <a:bodyPr/>
        <a:lstStyle/>
        <a:p>
          <a:endParaRPr lang="en-CA"/>
        </a:p>
      </dgm:t>
    </dgm:pt>
    <dgm:pt modelId="{4B3F7E40-703B-4D47-BD69-CE1BFED99054}">
      <dgm:prSet/>
      <dgm:spPr/>
      <dgm:t>
        <a:bodyPr/>
        <a:lstStyle/>
        <a:p>
          <a:pPr rtl="0"/>
          <a:r>
            <a:rPr lang="en-US" dirty="0" smtClean="0"/>
            <a:t>A secure 128-bit cryptographic hashing algorithm.</a:t>
          </a:r>
          <a:endParaRPr lang="en-US" dirty="0"/>
        </a:p>
      </dgm:t>
    </dgm:pt>
    <dgm:pt modelId="{FE9DF5A8-0FA0-46D0-91BA-984FF97C850B}" type="parTrans" cxnId="{3EF647D6-7DF4-43AD-A2D1-25BC3A68FF06}">
      <dgm:prSet/>
      <dgm:spPr/>
      <dgm:t>
        <a:bodyPr/>
        <a:lstStyle/>
        <a:p>
          <a:endParaRPr lang="en-CA"/>
        </a:p>
      </dgm:t>
    </dgm:pt>
    <dgm:pt modelId="{C65772F1-D7FB-467F-AB1C-F2A39B36FE30}" type="sibTrans" cxnId="{3EF647D6-7DF4-43AD-A2D1-25BC3A68FF06}">
      <dgm:prSet/>
      <dgm:spPr/>
      <dgm:t>
        <a:bodyPr/>
        <a:lstStyle/>
        <a:p>
          <a:endParaRPr lang="en-CA"/>
        </a:p>
      </dgm:t>
    </dgm:pt>
    <dgm:pt modelId="{2CBD995A-7D45-4926-BA39-28F2CF46DF53}" type="pres">
      <dgm:prSet presAssocID="{B98F0EE4-D1B6-40C6-B822-D507133E25AC}" presName="vert0" presStyleCnt="0">
        <dgm:presLayoutVars>
          <dgm:dir/>
          <dgm:animOne val="branch"/>
          <dgm:animLvl val="lvl"/>
        </dgm:presLayoutVars>
      </dgm:prSet>
      <dgm:spPr/>
      <dgm:t>
        <a:bodyPr/>
        <a:lstStyle/>
        <a:p>
          <a:endParaRPr lang="en-US"/>
        </a:p>
      </dgm:t>
    </dgm:pt>
    <dgm:pt modelId="{07D1C5E5-C7E3-4909-AB74-F5713E5D2BB8}" type="pres">
      <dgm:prSet presAssocID="{A003F197-21C4-44A3-9A1A-C2B477B41689}" presName="thickLine" presStyleLbl="alignNode1" presStyleIdx="0" presStyleCnt="10"/>
      <dgm:spPr/>
      <dgm:t>
        <a:bodyPr/>
        <a:lstStyle/>
        <a:p>
          <a:endParaRPr lang="en-CA"/>
        </a:p>
      </dgm:t>
    </dgm:pt>
    <dgm:pt modelId="{4EE036F1-2A10-4DBB-B3C6-7D18575109BB}" type="pres">
      <dgm:prSet presAssocID="{A003F197-21C4-44A3-9A1A-C2B477B41689}" presName="horz1" presStyleCnt="0"/>
      <dgm:spPr/>
      <dgm:t>
        <a:bodyPr/>
        <a:lstStyle/>
        <a:p>
          <a:endParaRPr lang="en-CA"/>
        </a:p>
      </dgm:t>
    </dgm:pt>
    <dgm:pt modelId="{ACD1DF8F-3CD9-4747-801D-D19C00DC4210}" type="pres">
      <dgm:prSet presAssocID="{A003F197-21C4-44A3-9A1A-C2B477B41689}" presName="tx1" presStyleLbl="revTx" presStyleIdx="0" presStyleCnt="30"/>
      <dgm:spPr/>
      <dgm:t>
        <a:bodyPr/>
        <a:lstStyle/>
        <a:p>
          <a:endParaRPr lang="en-US"/>
        </a:p>
      </dgm:t>
    </dgm:pt>
    <dgm:pt modelId="{13493C37-C8C8-4A6B-8C9E-2AC84678B1A0}" type="pres">
      <dgm:prSet presAssocID="{A003F197-21C4-44A3-9A1A-C2B477B41689}" presName="vert1" presStyleCnt="0"/>
      <dgm:spPr/>
      <dgm:t>
        <a:bodyPr/>
        <a:lstStyle/>
        <a:p>
          <a:endParaRPr lang="en-CA"/>
        </a:p>
      </dgm:t>
    </dgm:pt>
    <dgm:pt modelId="{0FEC225D-1485-431F-B163-BC1B681CCEF8}" type="pres">
      <dgm:prSet presAssocID="{DEAB5CFD-1724-48A5-B91F-75264074FE4E}" presName="vertSpace2a" presStyleCnt="0"/>
      <dgm:spPr/>
      <dgm:t>
        <a:bodyPr/>
        <a:lstStyle/>
        <a:p>
          <a:endParaRPr lang="en-CA"/>
        </a:p>
      </dgm:t>
    </dgm:pt>
    <dgm:pt modelId="{058A3DD4-68B4-41E6-B44F-0CE3CDFF1BEB}" type="pres">
      <dgm:prSet presAssocID="{DEAB5CFD-1724-48A5-B91F-75264074FE4E}" presName="horz2" presStyleCnt="0"/>
      <dgm:spPr/>
      <dgm:t>
        <a:bodyPr/>
        <a:lstStyle/>
        <a:p>
          <a:endParaRPr lang="en-CA"/>
        </a:p>
      </dgm:t>
    </dgm:pt>
    <dgm:pt modelId="{01DC9C67-B0B5-4C3B-AA8A-822A3ED04128}" type="pres">
      <dgm:prSet presAssocID="{DEAB5CFD-1724-48A5-B91F-75264074FE4E}" presName="horzSpace2" presStyleCnt="0"/>
      <dgm:spPr/>
      <dgm:t>
        <a:bodyPr/>
        <a:lstStyle/>
        <a:p>
          <a:endParaRPr lang="en-CA"/>
        </a:p>
      </dgm:t>
    </dgm:pt>
    <dgm:pt modelId="{48C8F1E0-D672-4C23-8F08-2E9E603FF6BA}" type="pres">
      <dgm:prSet presAssocID="{DEAB5CFD-1724-48A5-B91F-75264074FE4E}" presName="tx2" presStyleLbl="revTx" presStyleIdx="1" presStyleCnt="30"/>
      <dgm:spPr/>
      <dgm:t>
        <a:bodyPr/>
        <a:lstStyle/>
        <a:p>
          <a:endParaRPr lang="en-US"/>
        </a:p>
      </dgm:t>
    </dgm:pt>
    <dgm:pt modelId="{486F0BC0-BD63-4552-8211-535BE67284C8}" type="pres">
      <dgm:prSet presAssocID="{DEAB5CFD-1724-48A5-B91F-75264074FE4E}" presName="vert2" presStyleCnt="0"/>
      <dgm:spPr/>
      <dgm:t>
        <a:bodyPr/>
        <a:lstStyle/>
        <a:p>
          <a:endParaRPr lang="en-CA"/>
        </a:p>
      </dgm:t>
    </dgm:pt>
    <dgm:pt modelId="{2446B8DE-8031-4EB9-8F2D-CA506D4CC819}" type="pres">
      <dgm:prSet presAssocID="{A2F9B7D5-33F2-4935-9B4F-EF11BD2CFE97}" presName="horz3" presStyleCnt="0"/>
      <dgm:spPr/>
      <dgm:t>
        <a:bodyPr/>
        <a:lstStyle/>
        <a:p>
          <a:endParaRPr lang="en-CA"/>
        </a:p>
      </dgm:t>
    </dgm:pt>
    <dgm:pt modelId="{795E24FF-A614-42D1-84FD-8B653B4D5C82}" type="pres">
      <dgm:prSet presAssocID="{A2F9B7D5-33F2-4935-9B4F-EF11BD2CFE97}" presName="horzSpace3" presStyleCnt="0"/>
      <dgm:spPr/>
      <dgm:t>
        <a:bodyPr/>
        <a:lstStyle/>
        <a:p>
          <a:endParaRPr lang="en-CA"/>
        </a:p>
      </dgm:t>
    </dgm:pt>
    <dgm:pt modelId="{20F164B3-4522-417E-AAFF-821B2228D3AC}" type="pres">
      <dgm:prSet presAssocID="{A2F9B7D5-33F2-4935-9B4F-EF11BD2CFE97}" presName="tx3" presStyleLbl="revTx" presStyleIdx="2" presStyleCnt="30"/>
      <dgm:spPr/>
      <dgm:t>
        <a:bodyPr/>
        <a:lstStyle/>
        <a:p>
          <a:endParaRPr lang="en-US"/>
        </a:p>
      </dgm:t>
    </dgm:pt>
    <dgm:pt modelId="{41F8AC28-258B-4FE8-928B-C2BDB79FBC40}" type="pres">
      <dgm:prSet presAssocID="{A2F9B7D5-33F2-4935-9B4F-EF11BD2CFE97}" presName="vert3" presStyleCnt="0"/>
      <dgm:spPr/>
      <dgm:t>
        <a:bodyPr/>
        <a:lstStyle/>
        <a:p>
          <a:endParaRPr lang="en-CA"/>
        </a:p>
      </dgm:t>
    </dgm:pt>
    <dgm:pt modelId="{68722486-0027-45A0-B007-5E09B71016ED}" type="pres">
      <dgm:prSet presAssocID="{DEAB5CFD-1724-48A5-B91F-75264074FE4E}" presName="thinLine2b" presStyleLbl="callout" presStyleIdx="0" presStyleCnt="10"/>
      <dgm:spPr/>
      <dgm:t>
        <a:bodyPr/>
        <a:lstStyle/>
        <a:p>
          <a:endParaRPr lang="en-CA"/>
        </a:p>
      </dgm:t>
    </dgm:pt>
    <dgm:pt modelId="{AB5FE2BC-2C00-4CAB-BEC3-6C906C3D93C4}" type="pres">
      <dgm:prSet presAssocID="{DEAB5CFD-1724-48A5-B91F-75264074FE4E}" presName="vertSpace2b" presStyleCnt="0"/>
      <dgm:spPr/>
      <dgm:t>
        <a:bodyPr/>
        <a:lstStyle/>
        <a:p>
          <a:endParaRPr lang="en-CA"/>
        </a:p>
      </dgm:t>
    </dgm:pt>
    <dgm:pt modelId="{A3DEA65F-186E-47F8-800E-5EFEAD5AC7C7}" type="pres">
      <dgm:prSet presAssocID="{83DD84F5-B11C-446A-944E-6662D4B6A50C}" presName="thickLine" presStyleLbl="alignNode1" presStyleIdx="1" presStyleCnt="10"/>
      <dgm:spPr/>
      <dgm:t>
        <a:bodyPr/>
        <a:lstStyle/>
        <a:p>
          <a:endParaRPr lang="en-CA"/>
        </a:p>
      </dgm:t>
    </dgm:pt>
    <dgm:pt modelId="{AC3D8072-9548-4640-B9EE-6AE6774B8E36}" type="pres">
      <dgm:prSet presAssocID="{83DD84F5-B11C-446A-944E-6662D4B6A50C}" presName="horz1" presStyleCnt="0"/>
      <dgm:spPr/>
      <dgm:t>
        <a:bodyPr/>
        <a:lstStyle/>
        <a:p>
          <a:endParaRPr lang="en-CA"/>
        </a:p>
      </dgm:t>
    </dgm:pt>
    <dgm:pt modelId="{775A77A4-665D-4848-9ECD-B5DAD8BB7EE2}" type="pres">
      <dgm:prSet presAssocID="{83DD84F5-B11C-446A-944E-6662D4B6A50C}" presName="tx1" presStyleLbl="revTx" presStyleIdx="3" presStyleCnt="30"/>
      <dgm:spPr/>
      <dgm:t>
        <a:bodyPr/>
        <a:lstStyle/>
        <a:p>
          <a:endParaRPr lang="en-US"/>
        </a:p>
      </dgm:t>
    </dgm:pt>
    <dgm:pt modelId="{CC6C9E87-DA52-46E6-88B3-8C87D35E3F92}" type="pres">
      <dgm:prSet presAssocID="{83DD84F5-B11C-446A-944E-6662D4B6A50C}" presName="vert1" presStyleCnt="0"/>
      <dgm:spPr/>
      <dgm:t>
        <a:bodyPr/>
        <a:lstStyle/>
        <a:p>
          <a:endParaRPr lang="en-CA"/>
        </a:p>
      </dgm:t>
    </dgm:pt>
    <dgm:pt modelId="{26245E45-4833-4732-AC89-8E0BE5D76008}" type="pres">
      <dgm:prSet presAssocID="{920F872E-1212-4169-B026-78EAD73A060D}" presName="vertSpace2a" presStyleCnt="0"/>
      <dgm:spPr/>
      <dgm:t>
        <a:bodyPr/>
        <a:lstStyle/>
        <a:p>
          <a:endParaRPr lang="en-CA"/>
        </a:p>
      </dgm:t>
    </dgm:pt>
    <dgm:pt modelId="{973B9462-6B58-40D0-A2FD-6129D6622706}" type="pres">
      <dgm:prSet presAssocID="{920F872E-1212-4169-B026-78EAD73A060D}" presName="horz2" presStyleCnt="0"/>
      <dgm:spPr/>
      <dgm:t>
        <a:bodyPr/>
        <a:lstStyle/>
        <a:p>
          <a:endParaRPr lang="en-CA"/>
        </a:p>
      </dgm:t>
    </dgm:pt>
    <dgm:pt modelId="{68401ADD-9346-4A71-970D-58B538539814}" type="pres">
      <dgm:prSet presAssocID="{920F872E-1212-4169-B026-78EAD73A060D}" presName="horzSpace2" presStyleCnt="0"/>
      <dgm:spPr/>
      <dgm:t>
        <a:bodyPr/>
        <a:lstStyle/>
        <a:p>
          <a:endParaRPr lang="en-CA"/>
        </a:p>
      </dgm:t>
    </dgm:pt>
    <dgm:pt modelId="{81582B79-9FC4-41C4-A518-4822C170C0F3}" type="pres">
      <dgm:prSet presAssocID="{920F872E-1212-4169-B026-78EAD73A060D}" presName="tx2" presStyleLbl="revTx" presStyleIdx="4" presStyleCnt="30"/>
      <dgm:spPr/>
      <dgm:t>
        <a:bodyPr/>
        <a:lstStyle/>
        <a:p>
          <a:endParaRPr lang="en-US"/>
        </a:p>
      </dgm:t>
    </dgm:pt>
    <dgm:pt modelId="{586E6D82-8005-49A8-A163-7E2860AC4096}" type="pres">
      <dgm:prSet presAssocID="{920F872E-1212-4169-B026-78EAD73A060D}" presName="vert2" presStyleCnt="0"/>
      <dgm:spPr/>
      <dgm:t>
        <a:bodyPr/>
        <a:lstStyle/>
        <a:p>
          <a:endParaRPr lang="en-CA"/>
        </a:p>
      </dgm:t>
    </dgm:pt>
    <dgm:pt modelId="{456789C8-B0E3-42D4-A979-FB91FF5364DF}" type="pres">
      <dgm:prSet presAssocID="{E391E058-EBCE-4226-9219-996D36931441}" presName="horz3" presStyleCnt="0"/>
      <dgm:spPr/>
      <dgm:t>
        <a:bodyPr/>
        <a:lstStyle/>
        <a:p>
          <a:endParaRPr lang="en-CA"/>
        </a:p>
      </dgm:t>
    </dgm:pt>
    <dgm:pt modelId="{FEDB4325-F850-44C5-93B7-97ED4FA85866}" type="pres">
      <dgm:prSet presAssocID="{E391E058-EBCE-4226-9219-996D36931441}" presName="horzSpace3" presStyleCnt="0"/>
      <dgm:spPr/>
      <dgm:t>
        <a:bodyPr/>
        <a:lstStyle/>
        <a:p>
          <a:endParaRPr lang="en-CA"/>
        </a:p>
      </dgm:t>
    </dgm:pt>
    <dgm:pt modelId="{9461D6EC-E438-4ACB-BF22-EDF2B5511EAC}" type="pres">
      <dgm:prSet presAssocID="{E391E058-EBCE-4226-9219-996D36931441}" presName="tx3" presStyleLbl="revTx" presStyleIdx="5" presStyleCnt="30"/>
      <dgm:spPr/>
      <dgm:t>
        <a:bodyPr/>
        <a:lstStyle/>
        <a:p>
          <a:endParaRPr lang="en-US"/>
        </a:p>
      </dgm:t>
    </dgm:pt>
    <dgm:pt modelId="{DC052EAD-7D94-448B-930F-CD5DBEC49ED0}" type="pres">
      <dgm:prSet presAssocID="{E391E058-EBCE-4226-9219-996D36931441}" presName="vert3" presStyleCnt="0"/>
      <dgm:spPr/>
      <dgm:t>
        <a:bodyPr/>
        <a:lstStyle/>
        <a:p>
          <a:endParaRPr lang="en-CA"/>
        </a:p>
      </dgm:t>
    </dgm:pt>
    <dgm:pt modelId="{4F626C72-E177-4D25-82D8-7F9CB4C228A9}" type="pres">
      <dgm:prSet presAssocID="{920F872E-1212-4169-B026-78EAD73A060D}" presName="thinLine2b" presStyleLbl="callout" presStyleIdx="1" presStyleCnt="10"/>
      <dgm:spPr/>
      <dgm:t>
        <a:bodyPr/>
        <a:lstStyle/>
        <a:p>
          <a:endParaRPr lang="en-CA"/>
        </a:p>
      </dgm:t>
    </dgm:pt>
    <dgm:pt modelId="{647EDCC8-59C9-475C-BA68-B3B6038D8939}" type="pres">
      <dgm:prSet presAssocID="{920F872E-1212-4169-B026-78EAD73A060D}" presName="vertSpace2b" presStyleCnt="0"/>
      <dgm:spPr/>
      <dgm:t>
        <a:bodyPr/>
        <a:lstStyle/>
        <a:p>
          <a:endParaRPr lang="en-CA"/>
        </a:p>
      </dgm:t>
    </dgm:pt>
    <dgm:pt modelId="{51BC6BAE-3CAE-40E3-B708-093A5E924803}" type="pres">
      <dgm:prSet presAssocID="{0511376D-7857-45A6-9D20-206024AA4DC5}" presName="thickLine" presStyleLbl="alignNode1" presStyleIdx="2" presStyleCnt="10"/>
      <dgm:spPr/>
      <dgm:t>
        <a:bodyPr/>
        <a:lstStyle/>
        <a:p>
          <a:endParaRPr lang="en-CA"/>
        </a:p>
      </dgm:t>
    </dgm:pt>
    <dgm:pt modelId="{D3D77E73-2989-4989-B1BC-9E6E0B7E0144}" type="pres">
      <dgm:prSet presAssocID="{0511376D-7857-45A6-9D20-206024AA4DC5}" presName="horz1" presStyleCnt="0"/>
      <dgm:spPr/>
      <dgm:t>
        <a:bodyPr/>
        <a:lstStyle/>
        <a:p>
          <a:endParaRPr lang="en-CA"/>
        </a:p>
      </dgm:t>
    </dgm:pt>
    <dgm:pt modelId="{6B579215-0813-42F1-8BBB-C7DE600C3A4D}" type="pres">
      <dgm:prSet presAssocID="{0511376D-7857-45A6-9D20-206024AA4DC5}" presName="tx1" presStyleLbl="revTx" presStyleIdx="6" presStyleCnt="30"/>
      <dgm:spPr/>
      <dgm:t>
        <a:bodyPr/>
        <a:lstStyle/>
        <a:p>
          <a:endParaRPr lang="en-US"/>
        </a:p>
      </dgm:t>
    </dgm:pt>
    <dgm:pt modelId="{427023E1-78BE-42D5-9128-037027D75A92}" type="pres">
      <dgm:prSet presAssocID="{0511376D-7857-45A6-9D20-206024AA4DC5}" presName="vert1" presStyleCnt="0"/>
      <dgm:spPr/>
      <dgm:t>
        <a:bodyPr/>
        <a:lstStyle/>
        <a:p>
          <a:endParaRPr lang="en-CA"/>
        </a:p>
      </dgm:t>
    </dgm:pt>
    <dgm:pt modelId="{2A7E0F48-B39D-4D6D-89CC-46BAE747B6C1}" type="pres">
      <dgm:prSet presAssocID="{FA70647C-8A77-4542-A287-6DD99D2163EB}" presName="vertSpace2a" presStyleCnt="0"/>
      <dgm:spPr/>
      <dgm:t>
        <a:bodyPr/>
        <a:lstStyle/>
        <a:p>
          <a:endParaRPr lang="en-CA"/>
        </a:p>
      </dgm:t>
    </dgm:pt>
    <dgm:pt modelId="{AAD5CA48-DA70-4C6F-ABB0-5ADC2C3624F0}" type="pres">
      <dgm:prSet presAssocID="{FA70647C-8A77-4542-A287-6DD99D2163EB}" presName="horz2" presStyleCnt="0"/>
      <dgm:spPr/>
      <dgm:t>
        <a:bodyPr/>
        <a:lstStyle/>
        <a:p>
          <a:endParaRPr lang="en-CA"/>
        </a:p>
      </dgm:t>
    </dgm:pt>
    <dgm:pt modelId="{C3497124-DABF-484B-BFEA-F6052D8CF2C6}" type="pres">
      <dgm:prSet presAssocID="{FA70647C-8A77-4542-A287-6DD99D2163EB}" presName="horzSpace2" presStyleCnt="0"/>
      <dgm:spPr/>
      <dgm:t>
        <a:bodyPr/>
        <a:lstStyle/>
        <a:p>
          <a:endParaRPr lang="en-CA"/>
        </a:p>
      </dgm:t>
    </dgm:pt>
    <dgm:pt modelId="{4BD36F75-5920-4645-B8B3-B599F467CA53}" type="pres">
      <dgm:prSet presAssocID="{FA70647C-8A77-4542-A287-6DD99D2163EB}" presName="tx2" presStyleLbl="revTx" presStyleIdx="7" presStyleCnt="30"/>
      <dgm:spPr/>
      <dgm:t>
        <a:bodyPr/>
        <a:lstStyle/>
        <a:p>
          <a:endParaRPr lang="en-US"/>
        </a:p>
      </dgm:t>
    </dgm:pt>
    <dgm:pt modelId="{CB4B036C-92D4-4E5A-A5A4-B2E2CFCC1B1D}" type="pres">
      <dgm:prSet presAssocID="{FA70647C-8A77-4542-A287-6DD99D2163EB}" presName="vert2" presStyleCnt="0"/>
      <dgm:spPr/>
      <dgm:t>
        <a:bodyPr/>
        <a:lstStyle/>
        <a:p>
          <a:endParaRPr lang="en-CA"/>
        </a:p>
      </dgm:t>
    </dgm:pt>
    <dgm:pt modelId="{71311860-4FB9-46D0-A9F8-55821032B3C9}" type="pres">
      <dgm:prSet presAssocID="{01CF2A8A-3659-4D7E-AD29-7539B64DF6F8}" presName="horz3" presStyleCnt="0"/>
      <dgm:spPr/>
      <dgm:t>
        <a:bodyPr/>
        <a:lstStyle/>
        <a:p>
          <a:endParaRPr lang="en-CA"/>
        </a:p>
      </dgm:t>
    </dgm:pt>
    <dgm:pt modelId="{ED2272FE-EAA6-46A3-92CA-064AA281A4AC}" type="pres">
      <dgm:prSet presAssocID="{01CF2A8A-3659-4D7E-AD29-7539B64DF6F8}" presName="horzSpace3" presStyleCnt="0"/>
      <dgm:spPr/>
      <dgm:t>
        <a:bodyPr/>
        <a:lstStyle/>
        <a:p>
          <a:endParaRPr lang="en-CA"/>
        </a:p>
      </dgm:t>
    </dgm:pt>
    <dgm:pt modelId="{63FA11A0-4997-4B2F-9E10-0B122FBB55D7}" type="pres">
      <dgm:prSet presAssocID="{01CF2A8A-3659-4D7E-AD29-7539B64DF6F8}" presName="tx3" presStyleLbl="revTx" presStyleIdx="8" presStyleCnt="30"/>
      <dgm:spPr/>
      <dgm:t>
        <a:bodyPr/>
        <a:lstStyle/>
        <a:p>
          <a:endParaRPr lang="en-US"/>
        </a:p>
      </dgm:t>
    </dgm:pt>
    <dgm:pt modelId="{129E5223-0F39-41FC-B152-B56240E3399F}" type="pres">
      <dgm:prSet presAssocID="{01CF2A8A-3659-4D7E-AD29-7539B64DF6F8}" presName="vert3" presStyleCnt="0"/>
      <dgm:spPr/>
      <dgm:t>
        <a:bodyPr/>
        <a:lstStyle/>
        <a:p>
          <a:endParaRPr lang="en-CA"/>
        </a:p>
      </dgm:t>
    </dgm:pt>
    <dgm:pt modelId="{F44BBF59-BFE7-4966-BA57-4D77F895ABCE}" type="pres">
      <dgm:prSet presAssocID="{FA70647C-8A77-4542-A287-6DD99D2163EB}" presName="thinLine2b" presStyleLbl="callout" presStyleIdx="2" presStyleCnt="10"/>
      <dgm:spPr/>
      <dgm:t>
        <a:bodyPr/>
        <a:lstStyle/>
        <a:p>
          <a:endParaRPr lang="en-CA"/>
        </a:p>
      </dgm:t>
    </dgm:pt>
    <dgm:pt modelId="{C5AFA02B-2AA0-4561-B6C4-520C4F34B10A}" type="pres">
      <dgm:prSet presAssocID="{FA70647C-8A77-4542-A287-6DD99D2163EB}" presName="vertSpace2b" presStyleCnt="0"/>
      <dgm:spPr/>
      <dgm:t>
        <a:bodyPr/>
        <a:lstStyle/>
        <a:p>
          <a:endParaRPr lang="en-CA"/>
        </a:p>
      </dgm:t>
    </dgm:pt>
    <dgm:pt modelId="{F01964D0-1182-4B17-AE87-0FB45AA2D6B4}" type="pres">
      <dgm:prSet presAssocID="{6CB7BF7D-FC2C-46CF-8F34-23D040F63C15}" presName="thickLine" presStyleLbl="alignNode1" presStyleIdx="3" presStyleCnt="10"/>
      <dgm:spPr/>
      <dgm:t>
        <a:bodyPr/>
        <a:lstStyle/>
        <a:p>
          <a:endParaRPr lang="en-CA"/>
        </a:p>
      </dgm:t>
    </dgm:pt>
    <dgm:pt modelId="{75B6C83B-A0B8-4D52-8EAD-FE806DB2F415}" type="pres">
      <dgm:prSet presAssocID="{6CB7BF7D-FC2C-46CF-8F34-23D040F63C15}" presName="horz1" presStyleCnt="0"/>
      <dgm:spPr/>
      <dgm:t>
        <a:bodyPr/>
        <a:lstStyle/>
        <a:p>
          <a:endParaRPr lang="en-CA"/>
        </a:p>
      </dgm:t>
    </dgm:pt>
    <dgm:pt modelId="{AD3D4271-13EA-47B4-94C2-79FD376EE120}" type="pres">
      <dgm:prSet presAssocID="{6CB7BF7D-FC2C-46CF-8F34-23D040F63C15}" presName="tx1" presStyleLbl="revTx" presStyleIdx="9" presStyleCnt="30"/>
      <dgm:spPr/>
      <dgm:t>
        <a:bodyPr/>
        <a:lstStyle/>
        <a:p>
          <a:endParaRPr lang="en-US"/>
        </a:p>
      </dgm:t>
    </dgm:pt>
    <dgm:pt modelId="{2B9EF266-BD89-4FC7-9219-5BC72227E140}" type="pres">
      <dgm:prSet presAssocID="{6CB7BF7D-FC2C-46CF-8F34-23D040F63C15}" presName="vert1" presStyleCnt="0"/>
      <dgm:spPr/>
      <dgm:t>
        <a:bodyPr/>
        <a:lstStyle/>
        <a:p>
          <a:endParaRPr lang="en-CA"/>
        </a:p>
      </dgm:t>
    </dgm:pt>
    <dgm:pt modelId="{B26025CA-1211-431B-A959-EEBA100BCF67}" type="pres">
      <dgm:prSet presAssocID="{ADF83EF3-7E38-44E1-8887-E3C731752294}" presName="vertSpace2a" presStyleCnt="0"/>
      <dgm:spPr/>
      <dgm:t>
        <a:bodyPr/>
        <a:lstStyle/>
        <a:p>
          <a:endParaRPr lang="en-CA"/>
        </a:p>
      </dgm:t>
    </dgm:pt>
    <dgm:pt modelId="{C647C61D-22B1-4C27-AC35-C75D0B518A0A}" type="pres">
      <dgm:prSet presAssocID="{ADF83EF3-7E38-44E1-8887-E3C731752294}" presName="horz2" presStyleCnt="0"/>
      <dgm:spPr/>
      <dgm:t>
        <a:bodyPr/>
        <a:lstStyle/>
        <a:p>
          <a:endParaRPr lang="en-CA"/>
        </a:p>
      </dgm:t>
    </dgm:pt>
    <dgm:pt modelId="{A1129458-4273-4C3D-9302-CA1C0366F634}" type="pres">
      <dgm:prSet presAssocID="{ADF83EF3-7E38-44E1-8887-E3C731752294}" presName="horzSpace2" presStyleCnt="0"/>
      <dgm:spPr/>
      <dgm:t>
        <a:bodyPr/>
        <a:lstStyle/>
        <a:p>
          <a:endParaRPr lang="en-CA"/>
        </a:p>
      </dgm:t>
    </dgm:pt>
    <dgm:pt modelId="{5E9DD35F-684C-4E56-8984-A6C351E013CB}" type="pres">
      <dgm:prSet presAssocID="{ADF83EF3-7E38-44E1-8887-E3C731752294}" presName="tx2" presStyleLbl="revTx" presStyleIdx="10" presStyleCnt="30"/>
      <dgm:spPr/>
      <dgm:t>
        <a:bodyPr/>
        <a:lstStyle/>
        <a:p>
          <a:endParaRPr lang="en-US"/>
        </a:p>
      </dgm:t>
    </dgm:pt>
    <dgm:pt modelId="{E4820802-6F6E-423E-BA1E-C7E1901EDBA3}" type="pres">
      <dgm:prSet presAssocID="{ADF83EF3-7E38-44E1-8887-E3C731752294}" presName="vert2" presStyleCnt="0"/>
      <dgm:spPr/>
      <dgm:t>
        <a:bodyPr/>
        <a:lstStyle/>
        <a:p>
          <a:endParaRPr lang="en-CA"/>
        </a:p>
      </dgm:t>
    </dgm:pt>
    <dgm:pt modelId="{9DD2B74F-39E9-40B7-8A82-0A016E1094EF}" type="pres">
      <dgm:prSet presAssocID="{6FEF683D-43C4-4DAE-BF1A-95E9A4CCC8C8}" presName="horz3" presStyleCnt="0"/>
      <dgm:spPr/>
      <dgm:t>
        <a:bodyPr/>
        <a:lstStyle/>
        <a:p>
          <a:endParaRPr lang="en-CA"/>
        </a:p>
      </dgm:t>
    </dgm:pt>
    <dgm:pt modelId="{BDC210B5-FA4C-46F6-A9ED-55812B08D29E}" type="pres">
      <dgm:prSet presAssocID="{6FEF683D-43C4-4DAE-BF1A-95E9A4CCC8C8}" presName="horzSpace3" presStyleCnt="0"/>
      <dgm:spPr/>
      <dgm:t>
        <a:bodyPr/>
        <a:lstStyle/>
        <a:p>
          <a:endParaRPr lang="en-CA"/>
        </a:p>
      </dgm:t>
    </dgm:pt>
    <dgm:pt modelId="{5A897012-E967-46BF-9B50-99C045319B11}" type="pres">
      <dgm:prSet presAssocID="{6FEF683D-43C4-4DAE-BF1A-95E9A4CCC8C8}" presName="tx3" presStyleLbl="revTx" presStyleIdx="11" presStyleCnt="30"/>
      <dgm:spPr/>
      <dgm:t>
        <a:bodyPr/>
        <a:lstStyle/>
        <a:p>
          <a:endParaRPr lang="en-US"/>
        </a:p>
      </dgm:t>
    </dgm:pt>
    <dgm:pt modelId="{4A976441-6DA8-4015-8F0C-739FE311C36E}" type="pres">
      <dgm:prSet presAssocID="{6FEF683D-43C4-4DAE-BF1A-95E9A4CCC8C8}" presName="vert3" presStyleCnt="0"/>
      <dgm:spPr/>
      <dgm:t>
        <a:bodyPr/>
        <a:lstStyle/>
        <a:p>
          <a:endParaRPr lang="en-CA"/>
        </a:p>
      </dgm:t>
    </dgm:pt>
    <dgm:pt modelId="{02435D9D-9AA2-40B1-B3B3-94445E8C01B0}" type="pres">
      <dgm:prSet presAssocID="{ADF83EF3-7E38-44E1-8887-E3C731752294}" presName="thinLine2b" presStyleLbl="callout" presStyleIdx="3" presStyleCnt="10"/>
      <dgm:spPr/>
      <dgm:t>
        <a:bodyPr/>
        <a:lstStyle/>
        <a:p>
          <a:endParaRPr lang="en-CA"/>
        </a:p>
      </dgm:t>
    </dgm:pt>
    <dgm:pt modelId="{9DC714C4-AA63-4980-A4BA-9411A73AE4A1}" type="pres">
      <dgm:prSet presAssocID="{ADF83EF3-7E38-44E1-8887-E3C731752294}" presName="vertSpace2b" presStyleCnt="0"/>
      <dgm:spPr/>
      <dgm:t>
        <a:bodyPr/>
        <a:lstStyle/>
        <a:p>
          <a:endParaRPr lang="en-CA"/>
        </a:p>
      </dgm:t>
    </dgm:pt>
    <dgm:pt modelId="{07B4A45D-EEF6-4794-938A-9086B832365C}" type="pres">
      <dgm:prSet presAssocID="{D17C11F5-1E77-464D-9BF8-6F7DDB9CE607}" presName="thickLine" presStyleLbl="alignNode1" presStyleIdx="4" presStyleCnt="10"/>
      <dgm:spPr/>
      <dgm:t>
        <a:bodyPr/>
        <a:lstStyle/>
        <a:p>
          <a:endParaRPr lang="en-CA"/>
        </a:p>
      </dgm:t>
    </dgm:pt>
    <dgm:pt modelId="{92FEBA8B-650A-4D2C-B2B1-B26E16BB68DD}" type="pres">
      <dgm:prSet presAssocID="{D17C11F5-1E77-464D-9BF8-6F7DDB9CE607}" presName="horz1" presStyleCnt="0"/>
      <dgm:spPr/>
      <dgm:t>
        <a:bodyPr/>
        <a:lstStyle/>
        <a:p>
          <a:endParaRPr lang="en-CA"/>
        </a:p>
      </dgm:t>
    </dgm:pt>
    <dgm:pt modelId="{0DB99B4A-8513-4DD8-91DA-4A50CEC5081F}" type="pres">
      <dgm:prSet presAssocID="{D17C11F5-1E77-464D-9BF8-6F7DDB9CE607}" presName="tx1" presStyleLbl="revTx" presStyleIdx="12" presStyleCnt="30"/>
      <dgm:spPr/>
      <dgm:t>
        <a:bodyPr/>
        <a:lstStyle/>
        <a:p>
          <a:endParaRPr lang="en-US"/>
        </a:p>
      </dgm:t>
    </dgm:pt>
    <dgm:pt modelId="{FCE17365-644F-4F96-A18E-4CF8EF31B5CB}" type="pres">
      <dgm:prSet presAssocID="{D17C11F5-1E77-464D-9BF8-6F7DDB9CE607}" presName="vert1" presStyleCnt="0"/>
      <dgm:spPr/>
      <dgm:t>
        <a:bodyPr/>
        <a:lstStyle/>
        <a:p>
          <a:endParaRPr lang="en-CA"/>
        </a:p>
      </dgm:t>
    </dgm:pt>
    <dgm:pt modelId="{A5486A84-2DF1-45DC-B7CE-9FBA358A4930}" type="pres">
      <dgm:prSet presAssocID="{DF9D573B-FB40-47F8-8298-E00B78A4DA2F}" presName="vertSpace2a" presStyleCnt="0"/>
      <dgm:spPr/>
      <dgm:t>
        <a:bodyPr/>
        <a:lstStyle/>
        <a:p>
          <a:endParaRPr lang="en-CA"/>
        </a:p>
      </dgm:t>
    </dgm:pt>
    <dgm:pt modelId="{B773192F-3E55-4025-9AF9-6D1EAA71A3E3}" type="pres">
      <dgm:prSet presAssocID="{DF9D573B-FB40-47F8-8298-E00B78A4DA2F}" presName="horz2" presStyleCnt="0"/>
      <dgm:spPr/>
      <dgm:t>
        <a:bodyPr/>
        <a:lstStyle/>
        <a:p>
          <a:endParaRPr lang="en-CA"/>
        </a:p>
      </dgm:t>
    </dgm:pt>
    <dgm:pt modelId="{5DDE9278-2F25-4212-ADE0-8909569451C2}" type="pres">
      <dgm:prSet presAssocID="{DF9D573B-FB40-47F8-8298-E00B78A4DA2F}" presName="horzSpace2" presStyleCnt="0"/>
      <dgm:spPr/>
      <dgm:t>
        <a:bodyPr/>
        <a:lstStyle/>
        <a:p>
          <a:endParaRPr lang="en-CA"/>
        </a:p>
      </dgm:t>
    </dgm:pt>
    <dgm:pt modelId="{370DFBDB-A718-4DCA-A812-0823CBF795DB}" type="pres">
      <dgm:prSet presAssocID="{DF9D573B-FB40-47F8-8298-E00B78A4DA2F}" presName="tx2" presStyleLbl="revTx" presStyleIdx="13" presStyleCnt="30"/>
      <dgm:spPr/>
      <dgm:t>
        <a:bodyPr/>
        <a:lstStyle/>
        <a:p>
          <a:endParaRPr lang="en-US"/>
        </a:p>
      </dgm:t>
    </dgm:pt>
    <dgm:pt modelId="{A326156C-B36A-479A-804A-9F7D20945F48}" type="pres">
      <dgm:prSet presAssocID="{DF9D573B-FB40-47F8-8298-E00B78A4DA2F}" presName="vert2" presStyleCnt="0"/>
      <dgm:spPr/>
      <dgm:t>
        <a:bodyPr/>
        <a:lstStyle/>
        <a:p>
          <a:endParaRPr lang="en-CA"/>
        </a:p>
      </dgm:t>
    </dgm:pt>
    <dgm:pt modelId="{4DF92AEF-35FD-409B-9ADF-D51584B3D542}" type="pres">
      <dgm:prSet presAssocID="{942F6684-B886-426E-8F60-34EA157F6DE8}" presName="horz3" presStyleCnt="0"/>
      <dgm:spPr/>
      <dgm:t>
        <a:bodyPr/>
        <a:lstStyle/>
        <a:p>
          <a:endParaRPr lang="en-CA"/>
        </a:p>
      </dgm:t>
    </dgm:pt>
    <dgm:pt modelId="{2923FE5D-6D69-4A1E-AAD5-DA3A0E70D462}" type="pres">
      <dgm:prSet presAssocID="{942F6684-B886-426E-8F60-34EA157F6DE8}" presName="horzSpace3" presStyleCnt="0"/>
      <dgm:spPr/>
      <dgm:t>
        <a:bodyPr/>
        <a:lstStyle/>
        <a:p>
          <a:endParaRPr lang="en-CA"/>
        </a:p>
      </dgm:t>
    </dgm:pt>
    <dgm:pt modelId="{C45A806F-0D7D-4D0C-8982-81B0B53D36FC}" type="pres">
      <dgm:prSet presAssocID="{942F6684-B886-426E-8F60-34EA157F6DE8}" presName="tx3" presStyleLbl="revTx" presStyleIdx="14" presStyleCnt="30"/>
      <dgm:spPr/>
      <dgm:t>
        <a:bodyPr/>
        <a:lstStyle/>
        <a:p>
          <a:endParaRPr lang="en-US"/>
        </a:p>
      </dgm:t>
    </dgm:pt>
    <dgm:pt modelId="{58BA019E-6EA5-4E57-9BED-057FDC5C473C}" type="pres">
      <dgm:prSet presAssocID="{942F6684-B886-426E-8F60-34EA157F6DE8}" presName="vert3" presStyleCnt="0"/>
      <dgm:spPr/>
      <dgm:t>
        <a:bodyPr/>
        <a:lstStyle/>
        <a:p>
          <a:endParaRPr lang="en-CA"/>
        </a:p>
      </dgm:t>
    </dgm:pt>
    <dgm:pt modelId="{B323566C-2B14-4085-BBBF-95B67B6A0BD3}" type="pres">
      <dgm:prSet presAssocID="{DF9D573B-FB40-47F8-8298-E00B78A4DA2F}" presName="thinLine2b" presStyleLbl="callout" presStyleIdx="4" presStyleCnt="10"/>
      <dgm:spPr/>
      <dgm:t>
        <a:bodyPr/>
        <a:lstStyle/>
        <a:p>
          <a:endParaRPr lang="en-CA"/>
        </a:p>
      </dgm:t>
    </dgm:pt>
    <dgm:pt modelId="{F958DBA7-8FE9-45A1-9025-F06D00B562BE}" type="pres">
      <dgm:prSet presAssocID="{DF9D573B-FB40-47F8-8298-E00B78A4DA2F}" presName="vertSpace2b" presStyleCnt="0"/>
      <dgm:spPr/>
      <dgm:t>
        <a:bodyPr/>
        <a:lstStyle/>
        <a:p>
          <a:endParaRPr lang="en-CA"/>
        </a:p>
      </dgm:t>
    </dgm:pt>
    <dgm:pt modelId="{14E0A1F8-41F6-4FB4-87B7-E3599CBDA029}" type="pres">
      <dgm:prSet presAssocID="{DCC0D6FA-77DF-43C6-967A-894A805CDFA2}" presName="thickLine" presStyleLbl="alignNode1" presStyleIdx="5" presStyleCnt="10"/>
      <dgm:spPr/>
      <dgm:t>
        <a:bodyPr/>
        <a:lstStyle/>
        <a:p>
          <a:endParaRPr lang="en-CA"/>
        </a:p>
      </dgm:t>
    </dgm:pt>
    <dgm:pt modelId="{8532B93C-5932-4AC8-99EF-63AC0911A7A9}" type="pres">
      <dgm:prSet presAssocID="{DCC0D6FA-77DF-43C6-967A-894A805CDFA2}" presName="horz1" presStyleCnt="0"/>
      <dgm:spPr/>
      <dgm:t>
        <a:bodyPr/>
        <a:lstStyle/>
        <a:p>
          <a:endParaRPr lang="en-CA"/>
        </a:p>
      </dgm:t>
    </dgm:pt>
    <dgm:pt modelId="{7EBE9545-063F-4464-B366-9A867F35B534}" type="pres">
      <dgm:prSet presAssocID="{DCC0D6FA-77DF-43C6-967A-894A805CDFA2}" presName="tx1" presStyleLbl="revTx" presStyleIdx="15" presStyleCnt="30"/>
      <dgm:spPr/>
      <dgm:t>
        <a:bodyPr/>
        <a:lstStyle/>
        <a:p>
          <a:endParaRPr lang="en-US"/>
        </a:p>
      </dgm:t>
    </dgm:pt>
    <dgm:pt modelId="{6925A75F-335A-470C-8892-2C373B9D094C}" type="pres">
      <dgm:prSet presAssocID="{DCC0D6FA-77DF-43C6-967A-894A805CDFA2}" presName="vert1" presStyleCnt="0"/>
      <dgm:spPr/>
      <dgm:t>
        <a:bodyPr/>
        <a:lstStyle/>
        <a:p>
          <a:endParaRPr lang="en-CA"/>
        </a:p>
      </dgm:t>
    </dgm:pt>
    <dgm:pt modelId="{84A6DDF5-9EC4-46B2-B7E4-553D00E7F83C}" type="pres">
      <dgm:prSet presAssocID="{2FD08F2F-691A-4F6A-8580-2725B1749AC3}" presName="vertSpace2a" presStyleCnt="0"/>
      <dgm:spPr/>
      <dgm:t>
        <a:bodyPr/>
        <a:lstStyle/>
        <a:p>
          <a:endParaRPr lang="en-CA"/>
        </a:p>
      </dgm:t>
    </dgm:pt>
    <dgm:pt modelId="{191B0A7A-0EC4-4D19-9CD8-1AFB1D765F41}" type="pres">
      <dgm:prSet presAssocID="{2FD08F2F-691A-4F6A-8580-2725B1749AC3}" presName="horz2" presStyleCnt="0"/>
      <dgm:spPr/>
      <dgm:t>
        <a:bodyPr/>
        <a:lstStyle/>
        <a:p>
          <a:endParaRPr lang="en-CA"/>
        </a:p>
      </dgm:t>
    </dgm:pt>
    <dgm:pt modelId="{F9B7FA71-4103-43C0-8678-09F17863F33F}" type="pres">
      <dgm:prSet presAssocID="{2FD08F2F-691A-4F6A-8580-2725B1749AC3}" presName="horzSpace2" presStyleCnt="0"/>
      <dgm:spPr/>
      <dgm:t>
        <a:bodyPr/>
        <a:lstStyle/>
        <a:p>
          <a:endParaRPr lang="en-CA"/>
        </a:p>
      </dgm:t>
    </dgm:pt>
    <dgm:pt modelId="{69B7A917-17DB-434C-A02B-263C4DD58126}" type="pres">
      <dgm:prSet presAssocID="{2FD08F2F-691A-4F6A-8580-2725B1749AC3}" presName="tx2" presStyleLbl="revTx" presStyleIdx="16" presStyleCnt="30"/>
      <dgm:spPr/>
      <dgm:t>
        <a:bodyPr/>
        <a:lstStyle/>
        <a:p>
          <a:endParaRPr lang="en-US"/>
        </a:p>
      </dgm:t>
    </dgm:pt>
    <dgm:pt modelId="{932829D4-73AE-4E7E-8A7E-44BDA8455E93}" type="pres">
      <dgm:prSet presAssocID="{2FD08F2F-691A-4F6A-8580-2725B1749AC3}" presName="vert2" presStyleCnt="0"/>
      <dgm:spPr/>
      <dgm:t>
        <a:bodyPr/>
        <a:lstStyle/>
        <a:p>
          <a:endParaRPr lang="en-CA"/>
        </a:p>
      </dgm:t>
    </dgm:pt>
    <dgm:pt modelId="{D5ACEFF6-8A29-41E1-A503-7578AEE3834F}" type="pres">
      <dgm:prSet presAssocID="{2ABC7BA6-1FC6-455F-BEBC-65301E7A388E}" presName="horz3" presStyleCnt="0"/>
      <dgm:spPr/>
      <dgm:t>
        <a:bodyPr/>
        <a:lstStyle/>
        <a:p>
          <a:endParaRPr lang="en-CA"/>
        </a:p>
      </dgm:t>
    </dgm:pt>
    <dgm:pt modelId="{56D8CAE6-F6B6-44CB-B2FB-3F6877BB520F}" type="pres">
      <dgm:prSet presAssocID="{2ABC7BA6-1FC6-455F-BEBC-65301E7A388E}" presName="horzSpace3" presStyleCnt="0"/>
      <dgm:spPr/>
      <dgm:t>
        <a:bodyPr/>
        <a:lstStyle/>
        <a:p>
          <a:endParaRPr lang="en-CA"/>
        </a:p>
      </dgm:t>
    </dgm:pt>
    <dgm:pt modelId="{341E08C6-B5EF-4F6C-93A3-FA1C4C8C2C14}" type="pres">
      <dgm:prSet presAssocID="{2ABC7BA6-1FC6-455F-BEBC-65301E7A388E}" presName="tx3" presStyleLbl="revTx" presStyleIdx="17" presStyleCnt="30"/>
      <dgm:spPr/>
      <dgm:t>
        <a:bodyPr/>
        <a:lstStyle/>
        <a:p>
          <a:endParaRPr lang="en-US"/>
        </a:p>
      </dgm:t>
    </dgm:pt>
    <dgm:pt modelId="{F72A2C27-952F-4EF3-9650-3265B72E12B1}" type="pres">
      <dgm:prSet presAssocID="{2ABC7BA6-1FC6-455F-BEBC-65301E7A388E}" presName="vert3" presStyleCnt="0"/>
      <dgm:spPr/>
      <dgm:t>
        <a:bodyPr/>
        <a:lstStyle/>
        <a:p>
          <a:endParaRPr lang="en-CA"/>
        </a:p>
      </dgm:t>
    </dgm:pt>
    <dgm:pt modelId="{DB9E7F99-2EFC-4014-8E29-6A1CA3AE9B8A}" type="pres">
      <dgm:prSet presAssocID="{2FD08F2F-691A-4F6A-8580-2725B1749AC3}" presName="thinLine2b" presStyleLbl="callout" presStyleIdx="5" presStyleCnt="10"/>
      <dgm:spPr/>
      <dgm:t>
        <a:bodyPr/>
        <a:lstStyle/>
        <a:p>
          <a:endParaRPr lang="en-CA"/>
        </a:p>
      </dgm:t>
    </dgm:pt>
    <dgm:pt modelId="{343E7416-C349-4045-BEBA-B63A0DC37973}" type="pres">
      <dgm:prSet presAssocID="{2FD08F2F-691A-4F6A-8580-2725B1749AC3}" presName="vertSpace2b" presStyleCnt="0"/>
      <dgm:spPr/>
      <dgm:t>
        <a:bodyPr/>
        <a:lstStyle/>
        <a:p>
          <a:endParaRPr lang="en-CA"/>
        </a:p>
      </dgm:t>
    </dgm:pt>
    <dgm:pt modelId="{E0AE9523-DDA5-4623-8729-454169AF8182}" type="pres">
      <dgm:prSet presAssocID="{D0AD71B5-FEB2-4095-A636-036396A088C2}" presName="thickLine" presStyleLbl="alignNode1" presStyleIdx="6" presStyleCnt="10"/>
      <dgm:spPr/>
      <dgm:t>
        <a:bodyPr/>
        <a:lstStyle/>
        <a:p>
          <a:endParaRPr lang="en-CA"/>
        </a:p>
      </dgm:t>
    </dgm:pt>
    <dgm:pt modelId="{B7983859-6485-4027-866F-172EF59878C2}" type="pres">
      <dgm:prSet presAssocID="{D0AD71B5-FEB2-4095-A636-036396A088C2}" presName="horz1" presStyleCnt="0"/>
      <dgm:spPr/>
      <dgm:t>
        <a:bodyPr/>
        <a:lstStyle/>
        <a:p>
          <a:endParaRPr lang="en-CA"/>
        </a:p>
      </dgm:t>
    </dgm:pt>
    <dgm:pt modelId="{59C7DE9D-C536-4A13-8473-D0DF342B5263}" type="pres">
      <dgm:prSet presAssocID="{D0AD71B5-FEB2-4095-A636-036396A088C2}" presName="tx1" presStyleLbl="revTx" presStyleIdx="18" presStyleCnt="30"/>
      <dgm:spPr/>
      <dgm:t>
        <a:bodyPr/>
        <a:lstStyle/>
        <a:p>
          <a:endParaRPr lang="en-US"/>
        </a:p>
      </dgm:t>
    </dgm:pt>
    <dgm:pt modelId="{05C89FF0-94A1-4A3F-89D2-6ED6A7243E11}" type="pres">
      <dgm:prSet presAssocID="{D0AD71B5-FEB2-4095-A636-036396A088C2}" presName="vert1" presStyleCnt="0"/>
      <dgm:spPr/>
      <dgm:t>
        <a:bodyPr/>
        <a:lstStyle/>
        <a:p>
          <a:endParaRPr lang="en-CA"/>
        </a:p>
      </dgm:t>
    </dgm:pt>
    <dgm:pt modelId="{F226F89B-31FE-4DAB-8FAD-B6BC512F76CB}" type="pres">
      <dgm:prSet presAssocID="{44F8027E-B0AC-40DD-AACB-AC083BD914E4}" presName="vertSpace2a" presStyleCnt="0"/>
      <dgm:spPr/>
      <dgm:t>
        <a:bodyPr/>
        <a:lstStyle/>
        <a:p>
          <a:endParaRPr lang="en-CA"/>
        </a:p>
      </dgm:t>
    </dgm:pt>
    <dgm:pt modelId="{F4507896-DE85-4F59-83CD-F2C2457C5E61}" type="pres">
      <dgm:prSet presAssocID="{44F8027E-B0AC-40DD-AACB-AC083BD914E4}" presName="horz2" presStyleCnt="0"/>
      <dgm:spPr/>
      <dgm:t>
        <a:bodyPr/>
        <a:lstStyle/>
        <a:p>
          <a:endParaRPr lang="en-CA"/>
        </a:p>
      </dgm:t>
    </dgm:pt>
    <dgm:pt modelId="{371F05CA-4B1F-45FA-9A50-28270444663C}" type="pres">
      <dgm:prSet presAssocID="{44F8027E-B0AC-40DD-AACB-AC083BD914E4}" presName="horzSpace2" presStyleCnt="0"/>
      <dgm:spPr/>
      <dgm:t>
        <a:bodyPr/>
        <a:lstStyle/>
        <a:p>
          <a:endParaRPr lang="en-CA"/>
        </a:p>
      </dgm:t>
    </dgm:pt>
    <dgm:pt modelId="{3F1D8C40-D616-477D-961F-C0D878854424}" type="pres">
      <dgm:prSet presAssocID="{44F8027E-B0AC-40DD-AACB-AC083BD914E4}" presName="tx2" presStyleLbl="revTx" presStyleIdx="19" presStyleCnt="30"/>
      <dgm:spPr/>
      <dgm:t>
        <a:bodyPr/>
        <a:lstStyle/>
        <a:p>
          <a:endParaRPr lang="en-US"/>
        </a:p>
      </dgm:t>
    </dgm:pt>
    <dgm:pt modelId="{53798EB5-8703-44B9-8560-023677DE6011}" type="pres">
      <dgm:prSet presAssocID="{44F8027E-B0AC-40DD-AACB-AC083BD914E4}" presName="vert2" presStyleCnt="0"/>
      <dgm:spPr/>
      <dgm:t>
        <a:bodyPr/>
        <a:lstStyle/>
        <a:p>
          <a:endParaRPr lang="en-CA"/>
        </a:p>
      </dgm:t>
    </dgm:pt>
    <dgm:pt modelId="{8E442B19-C2B3-4AD4-9CC7-4D3E8506447D}" type="pres">
      <dgm:prSet presAssocID="{D8C0F396-CED4-4F2C-8D14-D30533D64B53}" presName="horz3" presStyleCnt="0"/>
      <dgm:spPr/>
      <dgm:t>
        <a:bodyPr/>
        <a:lstStyle/>
        <a:p>
          <a:endParaRPr lang="en-CA"/>
        </a:p>
      </dgm:t>
    </dgm:pt>
    <dgm:pt modelId="{FDF7D428-31D0-45AA-9999-09AA56261265}" type="pres">
      <dgm:prSet presAssocID="{D8C0F396-CED4-4F2C-8D14-D30533D64B53}" presName="horzSpace3" presStyleCnt="0"/>
      <dgm:spPr/>
      <dgm:t>
        <a:bodyPr/>
        <a:lstStyle/>
        <a:p>
          <a:endParaRPr lang="en-CA"/>
        </a:p>
      </dgm:t>
    </dgm:pt>
    <dgm:pt modelId="{389C12DF-0DAF-4A1E-82DE-D7666CF7AA54}" type="pres">
      <dgm:prSet presAssocID="{D8C0F396-CED4-4F2C-8D14-D30533D64B53}" presName="tx3" presStyleLbl="revTx" presStyleIdx="20" presStyleCnt="30"/>
      <dgm:spPr/>
      <dgm:t>
        <a:bodyPr/>
        <a:lstStyle/>
        <a:p>
          <a:endParaRPr lang="en-US"/>
        </a:p>
      </dgm:t>
    </dgm:pt>
    <dgm:pt modelId="{F02E4829-A6E6-44F6-984A-1E3F62933DAA}" type="pres">
      <dgm:prSet presAssocID="{D8C0F396-CED4-4F2C-8D14-D30533D64B53}" presName="vert3" presStyleCnt="0"/>
      <dgm:spPr/>
      <dgm:t>
        <a:bodyPr/>
        <a:lstStyle/>
        <a:p>
          <a:endParaRPr lang="en-CA"/>
        </a:p>
      </dgm:t>
    </dgm:pt>
    <dgm:pt modelId="{3632FA5F-EDBA-46E1-93EE-5DFC5C8AD192}" type="pres">
      <dgm:prSet presAssocID="{44F8027E-B0AC-40DD-AACB-AC083BD914E4}" presName="thinLine2b" presStyleLbl="callout" presStyleIdx="6" presStyleCnt="10"/>
      <dgm:spPr/>
      <dgm:t>
        <a:bodyPr/>
        <a:lstStyle/>
        <a:p>
          <a:endParaRPr lang="en-CA"/>
        </a:p>
      </dgm:t>
    </dgm:pt>
    <dgm:pt modelId="{C17A1054-FEE4-4B16-B99A-BA8642CB2A4F}" type="pres">
      <dgm:prSet presAssocID="{44F8027E-B0AC-40DD-AACB-AC083BD914E4}" presName="vertSpace2b" presStyleCnt="0"/>
      <dgm:spPr/>
      <dgm:t>
        <a:bodyPr/>
        <a:lstStyle/>
        <a:p>
          <a:endParaRPr lang="en-CA"/>
        </a:p>
      </dgm:t>
    </dgm:pt>
    <dgm:pt modelId="{7A2F4EA5-83BA-46E2-B6D3-C99718CF9FD7}" type="pres">
      <dgm:prSet presAssocID="{DF0E4368-BB9D-43B4-B64B-60AD21468A18}" presName="thickLine" presStyleLbl="alignNode1" presStyleIdx="7" presStyleCnt="10"/>
      <dgm:spPr/>
      <dgm:t>
        <a:bodyPr/>
        <a:lstStyle/>
        <a:p>
          <a:endParaRPr lang="en-CA"/>
        </a:p>
      </dgm:t>
    </dgm:pt>
    <dgm:pt modelId="{0F662E26-5E56-4361-ADD7-6434FCB758B8}" type="pres">
      <dgm:prSet presAssocID="{DF0E4368-BB9D-43B4-B64B-60AD21468A18}" presName="horz1" presStyleCnt="0"/>
      <dgm:spPr/>
      <dgm:t>
        <a:bodyPr/>
        <a:lstStyle/>
        <a:p>
          <a:endParaRPr lang="en-CA"/>
        </a:p>
      </dgm:t>
    </dgm:pt>
    <dgm:pt modelId="{3A6EC629-D7E1-4616-BBF1-C48F19187B78}" type="pres">
      <dgm:prSet presAssocID="{DF0E4368-BB9D-43B4-B64B-60AD21468A18}" presName="tx1" presStyleLbl="revTx" presStyleIdx="21" presStyleCnt="30"/>
      <dgm:spPr/>
      <dgm:t>
        <a:bodyPr/>
        <a:lstStyle/>
        <a:p>
          <a:endParaRPr lang="en-US"/>
        </a:p>
      </dgm:t>
    </dgm:pt>
    <dgm:pt modelId="{6F297A84-AD37-4772-B523-D105FEA75CD1}" type="pres">
      <dgm:prSet presAssocID="{DF0E4368-BB9D-43B4-B64B-60AD21468A18}" presName="vert1" presStyleCnt="0"/>
      <dgm:spPr/>
      <dgm:t>
        <a:bodyPr/>
        <a:lstStyle/>
        <a:p>
          <a:endParaRPr lang="en-CA"/>
        </a:p>
      </dgm:t>
    </dgm:pt>
    <dgm:pt modelId="{4DBB569D-02D8-445E-BFBB-F7DA0ACCEEA2}" type="pres">
      <dgm:prSet presAssocID="{A73BFE33-F61D-43EE-B6DD-8F2BB205D124}" presName="vertSpace2a" presStyleCnt="0"/>
      <dgm:spPr/>
      <dgm:t>
        <a:bodyPr/>
        <a:lstStyle/>
        <a:p>
          <a:endParaRPr lang="en-CA"/>
        </a:p>
      </dgm:t>
    </dgm:pt>
    <dgm:pt modelId="{349F45DF-5D86-494E-96E9-44D98A6997CA}" type="pres">
      <dgm:prSet presAssocID="{A73BFE33-F61D-43EE-B6DD-8F2BB205D124}" presName="horz2" presStyleCnt="0"/>
      <dgm:spPr/>
      <dgm:t>
        <a:bodyPr/>
        <a:lstStyle/>
        <a:p>
          <a:endParaRPr lang="en-CA"/>
        </a:p>
      </dgm:t>
    </dgm:pt>
    <dgm:pt modelId="{B3BEDFCC-EC8D-403A-8E1E-27144CF80577}" type="pres">
      <dgm:prSet presAssocID="{A73BFE33-F61D-43EE-B6DD-8F2BB205D124}" presName="horzSpace2" presStyleCnt="0"/>
      <dgm:spPr/>
      <dgm:t>
        <a:bodyPr/>
        <a:lstStyle/>
        <a:p>
          <a:endParaRPr lang="en-CA"/>
        </a:p>
      </dgm:t>
    </dgm:pt>
    <dgm:pt modelId="{C87271E1-547E-44AA-9815-5D574151E66E}" type="pres">
      <dgm:prSet presAssocID="{A73BFE33-F61D-43EE-B6DD-8F2BB205D124}" presName="tx2" presStyleLbl="revTx" presStyleIdx="22" presStyleCnt="30"/>
      <dgm:spPr/>
      <dgm:t>
        <a:bodyPr/>
        <a:lstStyle/>
        <a:p>
          <a:endParaRPr lang="en-US"/>
        </a:p>
      </dgm:t>
    </dgm:pt>
    <dgm:pt modelId="{2D6EB788-DFE2-4D22-B5D1-AEADC3A0E5DC}" type="pres">
      <dgm:prSet presAssocID="{A73BFE33-F61D-43EE-B6DD-8F2BB205D124}" presName="vert2" presStyleCnt="0"/>
      <dgm:spPr/>
      <dgm:t>
        <a:bodyPr/>
        <a:lstStyle/>
        <a:p>
          <a:endParaRPr lang="en-CA"/>
        </a:p>
      </dgm:t>
    </dgm:pt>
    <dgm:pt modelId="{7151B69A-2C99-4102-830F-E13C4087DE56}" type="pres">
      <dgm:prSet presAssocID="{689011DE-A0A1-4E4B-9211-19C268E831D4}" presName="horz3" presStyleCnt="0"/>
      <dgm:spPr/>
      <dgm:t>
        <a:bodyPr/>
        <a:lstStyle/>
        <a:p>
          <a:endParaRPr lang="en-CA"/>
        </a:p>
      </dgm:t>
    </dgm:pt>
    <dgm:pt modelId="{B79B41BC-D991-424D-9429-C5074839C723}" type="pres">
      <dgm:prSet presAssocID="{689011DE-A0A1-4E4B-9211-19C268E831D4}" presName="horzSpace3" presStyleCnt="0"/>
      <dgm:spPr/>
      <dgm:t>
        <a:bodyPr/>
        <a:lstStyle/>
        <a:p>
          <a:endParaRPr lang="en-CA"/>
        </a:p>
      </dgm:t>
    </dgm:pt>
    <dgm:pt modelId="{372F3D57-C476-4238-9264-A37226761050}" type="pres">
      <dgm:prSet presAssocID="{689011DE-A0A1-4E4B-9211-19C268E831D4}" presName="tx3" presStyleLbl="revTx" presStyleIdx="23" presStyleCnt="30"/>
      <dgm:spPr/>
      <dgm:t>
        <a:bodyPr/>
        <a:lstStyle/>
        <a:p>
          <a:endParaRPr lang="en-US"/>
        </a:p>
      </dgm:t>
    </dgm:pt>
    <dgm:pt modelId="{486F35C1-CB1C-465F-978C-0A3CEF289169}" type="pres">
      <dgm:prSet presAssocID="{689011DE-A0A1-4E4B-9211-19C268E831D4}" presName="vert3" presStyleCnt="0"/>
      <dgm:spPr/>
      <dgm:t>
        <a:bodyPr/>
        <a:lstStyle/>
        <a:p>
          <a:endParaRPr lang="en-CA"/>
        </a:p>
      </dgm:t>
    </dgm:pt>
    <dgm:pt modelId="{959869FB-6528-477D-9466-1E1EB0DDC621}" type="pres">
      <dgm:prSet presAssocID="{A73BFE33-F61D-43EE-B6DD-8F2BB205D124}" presName="thinLine2b" presStyleLbl="callout" presStyleIdx="7" presStyleCnt="10"/>
      <dgm:spPr/>
      <dgm:t>
        <a:bodyPr/>
        <a:lstStyle/>
        <a:p>
          <a:endParaRPr lang="en-CA"/>
        </a:p>
      </dgm:t>
    </dgm:pt>
    <dgm:pt modelId="{A49A924F-7A10-4A01-B386-4A737064A54A}" type="pres">
      <dgm:prSet presAssocID="{A73BFE33-F61D-43EE-B6DD-8F2BB205D124}" presName="vertSpace2b" presStyleCnt="0"/>
      <dgm:spPr/>
      <dgm:t>
        <a:bodyPr/>
        <a:lstStyle/>
        <a:p>
          <a:endParaRPr lang="en-CA"/>
        </a:p>
      </dgm:t>
    </dgm:pt>
    <dgm:pt modelId="{26D4B0C6-DEC7-4C4A-B9E5-4EAB13469749}" type="pres">
      <dgm:prSet presAssocID="{2BA96A7D-939C-4953-820D-3134E57EC3B5}" presName="thickLine" presStyleLbl="alignNode1" presStyleIdx="8" presStyleCnt="10"/>
      <dgm:spPr/>
      <dgm:t>
        <a:bodyPr/>
        <a:lstStyle/>
        <a:p>
          <a:endParaRPr lang="en-CA"/>
        </a:p>
      </dgm:t>
    </dgm:pt>
    <dgm:pt modelId="{38F5BB6B-2E86-4FBB-B4BD-B96605E25BEF}" type="pres">
      <dgm:prSet presAssocID="{2BA96A7D-939C-4953-820D-3134E57EC3B5}" presName="horz1" presStyleCnt="0"/>
      <dgm:spPr/>
      <dgm:t>
        <a:bodyPr/>
        <a:lstStyle/>
        <a:p>
          <a:endParaRPr lang="en-CA"/>
        </a:p>
      </dgm:t>
    </dgm:pt>
    <dgm:pt modelId="{1169CDEC-2132-4826-837A-5681C0F617C0}" type="pres">
      <dgm:prSet presAssocID="{2BA96A7D-939C-4953-820D-3134E57EC3B5}" presName="tx1" presStyleLbl="revTx" presStyleIdx="24" presStyleCnt="30"/>
      <dgm:spPr/>
      <dgm:t>
        <a:bodyPr/>
        <a:lstStyle/>
        <a:p>
          <a:endParaRPr lang="en-CA"/>
        </a:p>
      </dgm:t>
    </dgm:pt>
    <dgm:pt modelId="{7B64B569-88B2-4252-87E3-4A8E5020D02A}" type="pres">
      <dgm:prSet presAssocID="{2BA96A7D-939C-4953-820D-3134E57EC3B5}" presName="vert1" presStyleCnt="0"/>
      <dgm:spPr/>
      <dgm:t>
        <a:bodyPr/>
        <a:lstStyle/>
        <a:p>
          <a:endParaRPr lang="en-CA"/>
        </a:p>
      </dgm:t>
    </dgm:pt>
    <dgm:pt modelId="{10F6E650-2E39-42E9-92DA-0EB108EA64B1}" type="pres">
      <dgm:prSet presAssocID="{840D57DE-07E0-47DE-9E33-889C1F02DF81}" presName="vertSpace2a" presStyleCnt="0"/>
      <dgm:spPr/>
      <dgm:t>
        <a:bodyPr/>
        <a:lstStyle/>
        <a:p>
          <a:endParaRPr lang="en-CA"/>
        </a:p>
      </dgm:t>
    </dgm:pt>
    <dgm:pt modelId="{72DEA7B2-454B-4EDD-BA50-8EC95C0AB4A9}" type="pres">
      <dgm:prSet presAssocID="{840D57DE-07E0-47DE-9E33-889C1F02DF81}" presName="horz2" presStyleCnt="0"/>
      <dgm:spPr/>
      <dgm:t>
        <a:bodyPr/>
        <a:lstStyle/>
        <a:p>
          <a:endParaRPr lang="en-CA"/>
        </a:p>
      </dgm:t>
    </dgm:pt>
    <dgm:pt modelId="{C00E9515-C7B1-489C-B23C-C3C9CB20ABAF}" type="pres">
      <dgm:prSet presAssocID="{840D57DE-07E0-47DE-9E33-889C1F02DF81}" presName="horzSpace2" presStyleCnt="0"/>
      <dgm:spPr/>
      <dgm:t>
        <a:bodyPr/>
        <a:lstStyle/>
        <a:p>
          <a:endParaRPr lang="en-CA"/>
        </a:p>
      </dgm:t>
    </dgm:pt>
    <dgm:pt modelId="{23CD2C40-A794-4275-99A6-3C833F769C39}" type="pres">
      <dgm:prSet presAssocID="{840D57DE-07E0-47DE-9E33-889C1F02DF81}" presName="tx2" presStyleLbl="revTx" presStyleIdx="25" presStyleCnt="30"/>
      <dgm:spPr/>
      <dgm:t>
        <a:bodyPr/>
        <a:lstStyle/>
        <a:p>
          <a:endParaRPr lang="en-CA"/>
        </a:p>
      </dgm:t>
    </dgm:pt>
    <dgm:pt modelId="{CD7921E6-CEB2-412E-83CC-9B0E6F27FFCB}" type="pres">
      <dgm:prSet presAssocID="{840D57DE-07E0-47DE-9E33-889C1F02DF81}" presName="vert2" presStyleCnt="0"/>
      <dgm:spPr/>
      <dgm:t>
        <a:bodyPr/>
        <a:lstStyle/>
        <a:p>
          <a:endParaRPr lang="en-CA"/>
        </a:p>
      </dgm:t>
    </dgm:pt>
    <dgm:pt modelId="{398E4CCA-2B09-47D0-A797-1DC5FA37B5FC}" type="pres">
      <dgm:prSet presAssocID="{4B3F7E40-703B-4D47-BD69-CE1BFED99054}" presName="horz3" presStyleCnt="0"/>
      <dgm:spPr/>
      <dgm:t>
        <a:bodyPr/>
        <a:lstStyle/>
        <a:p>
          <a:endParaRPr lang="en-CA"/>
        </a:p>
      </dgm:t>
    </dgm:pt>
    <dgm:pt modelId="{D0D2B700-A4A3-4432-9570-3BD7C48AD05A}" type="pres">
      <dgm:prSet presAssocID="{4B3F7E40-703B-4D47-BD69-CE1BFED99054}" presName="horzSpace3" presStyleCnt="0"/>
      <dgm:spPr/>
      <dgm:t>
        <a:bodyPr/>
        <a:lstStyle/>
        <a:p>
          <a:endParaRPr lang="en-CA"/>
        </a:p>
      </dgm:t>
    </dgm:pt>
    <dgm:pt modelId="{57CCC50F-54EB-4065-B6DD-748899F9FAD2}" type="pres">
      <dgm:prSet presAssocID="{4B3F7E40-703B-4D47-BD69-CE1BFED99054}" presName="tx3" presStyleLbl="revTx" presStyleIdx="26" presStyleCnt="30"/>
      <dgm:spPr/>
      <dgm:t>
        <a:bodyPr/>
        <a:lstStyle/>
        <a:p>
          <a:endParaRPr lang="en-CA"/>
        </a:p>
      </dgm:t>
    </dgm:pt>
    <dgm:pt modelId="{6103FCAA-9C88-40D5-8EE9-6BA9C6852BD3}" type="pres">
      <dgm:prSet presAssocID="{4B3F7E40-703B-4D47-BD69-CE1BFED99054}" presName="vert3" presStyleCnt="0"/>
      <dgm:spPr/>
      <dgm:t>
        <a:bodyPr/>
        <a:lstStyle/>
        <a:p>
          <a:endParaRPr lang="en-CA"/>
        </a:p>
      </dgm:t>
    </dgm:pt>
    <dgm:pt modelId="{3A263F43-BE99-4499-A5FF-986D980F0199}" type="pres">
      <dgm:prSet presAssocID="{840D57DE-07E0-47DE-9E33-889C1F02DF81}" presName="thinLine2b" presStyleLbl="callout" presStyleIdx="8" presStyleCnt="10"/>
      <dgm:spPr/>
      <dgm:t>
        <a:bodyPr/>
        <a:lstStyle/>
        <a:p>
          <a:endParaRPr lang="en-CA"/>
        </a:p>
      </dgm:t>
    </dgm:pt>
    <dgm:pt modelId="{93FF04F5-DFA3-400F-94AB-76B1D4D6108A}" type="pres">
      <dgm:prSet presAssocID="{840D57DE-07E0-47DE-9E33-889C1F02DF81}" presName="vertSpace2b" presStyleCnt="0"/>
      <dgm:spPr/>
      <dgm:t>
        <a:bodyPr/>
        <a:lstStyle/>
        <a:p>
          <a:endParaRPr lang="en-CA"/>
        </a:p>
      </dgm:t>
    </dgm:pt>
    <dgm:pt modelId="{70D85236-B29F-4992-B5A5-11C34B8D5453}" type="pres">
      <dgm:prSet presAssocID="{BD4AFB15-C187-4541-AE59-BB44C737EDE3}" presName="thickLine" presStyleLbl="alignNode1" presStyleIdx="9" presStyleCnt="10"/>
      <dgm:spPr/>
      <dgm:t>
        <a:bodyPr/>
        <a:lstStyle/>
        <a:p>
          <a:endParaRPr lang="en-CA"/>
        </a:p>
      </dgm:t>
    </dgm:pt>
    <dgm:pt modelId="{599421BD-049C-4633-89B6-79ED73E1F365}" type="pres">
      <dgm:prSet presAssocID="{BD4AFB15-C187-4541-AE59-BB44C737EDE3}" presName="horz1" presStyleCnt="0"/>
      <dgm:spPr/>
      <dgm:t>
        <a:bodyPr/>
        <a:lstStyle/>
        <a:p>
          <a:endParaRPr lang="en-CA"/>
        </a:p>
      </dgm:t>
    </dgm:pt>
    <dgm:pt modelId="{CB8D9447-DA3F-4841-8A2C-361D949D33E5}" type="pres">
      <dgm:prSet presAssocID="{BD4AFB15-C187-4541-AE59-BB44C737EDE3}" presName="tx1" presStyleLbl="revTx" presStyleIdx="27" presStyleCnt="30"/>
      <dgm:spPr/>
      <dgm:t>
        <a:bodyPr/>
        <a:lstStyle/>
        <a:p>
          <a:endParaRPr lang="en-US"/>
        </a:p>
      </dgm:t>
    </dgm:pt>
    <dgm:pt modelId="{C4B078A2-F652-40A9-9045-D1EC52A08D68}" type="pres">
      <dgm:prSet presAssocID="{BD4AFB15-C187-4541-AE59-BB44C737EDE3}" presName="vert1" presStyleCnt="0"/>
      <dgm:spPr/>
      <dgm:t>
        <a:bodyPr/>
        <a:lstStyle/>
        <a:p>
          <a:endParaRPr lang="en-CA"/>
        </a:p>
      </dgm:t>
    </dgm:pt>
    <dgm:pt modelId="{0BA96CC7-B65B-4989-A042-762ADDC47555}" type="pres">
      <dgm:prSet presAssocID="{95393166-A510-4E58-AC8E-613541BEB88F}" presName="vertSpace2a" presStyleCnt="0"/>
      <dgm:spPr/>
      <dgm:t>
        <a:bodyPr/>
        <a:lstStyle/>
        <a:p>
          <a:endParaRPr lang="en-CA"/>
        </a:p>
      </dgm:t>
    </dgm:pt>
    <dgm:pt modelId="{194175B0-C211-46FE-94DB-9ABF0C47B3CF}" type="pres">
      <dgm:prSet presAssocID="{95393166-A510-4E58-AC8E-613541BEB88F}" presName="horz2" presStyleCnt="0"/>
      <dgm:spPr/>
      <dgm:t>
        <a:bodyPr/>
        <a:lstStyle/>
        <a:p>
          <a:endParaRPr lang="en-CA"/>
        </a:p>
      </dgm:t>
    </dgm:pt>
    <dgm:pt modelId="{342F6924-B0C4-4759-B1FA-CB2EDC71373B}" type="pres">
      <dgm:prSet presAssocID="{95393166-A510-4E58-AC8E-613541BEB88F}" presName="horzSpace2" presStyleCnt="0"/>
      <dgm:spPr/>
      <dgm:t>
        <a:bodyPr/>
        <a:lstStyle/>
        <a:p>
          <a:endParaRPr lang="en-CA"/>
        </a:p>
      </dgm:t>
    </dgm:pt>
    <dgm:pt modelId="{7148F7D7-1E54-427F-A2FE-130E0F9A2C23}" type="pres">
      <dgm:prSet presAssocID="{95393166-A510-4E58-AC8E-613541BEB88F}" presName="tx2" presStyleLbl="revTx" presStyleIdx="28" presStyleCnt="30"/>
      <dgm:spPr/>
      <dgm:t>
        <a:bodyPr/>
        <a:lstStyle/>
        <a:p>
          <a:endParaRPr lang="en-US"/>
        </a:p>
      </dgm:t>
    </dgm:pt>
    <dgm:pt modelId="{FA76AD27-1CD5-4DE3-83AB-AAA8802FCEA8}" type="pres">
      <dgm:prSet presAssocID="{95393166-A510-4E58-AC8E-613541BEB88F}" presName="vert2" presStyleCnt="0"/>
      <dgm:spPr/>
      <dgm:t>
        <a:bodyPr/>
        <a:lstStyle/>
        <a:p>
          <a:endParaRPr lang="en-CA"/>
        </a:p>
      </dgm:t>
    </dgm:pt>
    <dgm:pt modelId="{8529EC20-1272-4032-A6D0-96A0EE2C895D}" type="pres">
      <dgm:prSet presAssocID="{8FFB720B-D79A-438A-9ECE-39495B6F4873}" presName="horz3" presStyleCnt="0"/>
      <dgm:spPr/>
      <dgm:t>
        <a:bodyPr/>
        <a:lstStyle/>
        <a:p>
          <a:endParaRPr lang="en-CA"/>
        </a:p>
      </dgm:t>
    </dgm:pt>
    <dgm:pt modelId="{457FB193-E0A3-4D1D-89DE-789C3A474E1E}" type="pres">
      <dgm:prSet presAssocID="{8FFB720B-D79A-438A-9ECE-39495B6F4873}" presName="horzSpace3" presStyleCnt="0"/>
      <dgm:spPr/>
      <dgm:t>
        <a:bodyPr/>
        <a:lstStyle/>
        <a:p>
          <a:endParaRPr lang="en-CA"/>
        </a:p>
      </dgm:t>
    </dgm:pt>
    <dgm:pt modelId="{3F4383BB-38C9-44E6-ADAA-0AF30847283F}" type="pres">
      <dgm:prSet presAssocID="{8FFB720B-D79A-438A-9ECE-39495B6F4873}" presName="tx3" presStyleLbl="revTx" presStyleIdx="29" presStyleCnt="30"/>
      <dgm:spPr/>
      <dgm:t>
        <a:bodyPr/>
        <a:lstStyle/>
        <a:p>
          <a:endParaRPr lang="en-US"/>
        </a:p>
      </dgm:t>
    </dgm:pt>
    <dgm:pt modelId="{0269C2E9-6788-4516-B494-4ADF6E535A19}" type="pres">
      <dgm:prSet presAssocID="{8FFB720B-D79A-438A-9ECE-39495B6F4873}" presName="vert3" presStyleCnt="0"/>
      <dgm:spPr/>
      <dgm:t>
        <a:bodyPr/>
        <a:lstStyle/>
        <a:p>
          <a:endParaRPr lang="en-CA"/>
        </a:p>
      </dgm:t>
    </dgm:pt>
    <dgm:pt modelId="{F8008DF9-6BFB-48F7-94B1-802923B448F4}" type="pres">
      <dgm:prSet presAssocID="{95393166-A510-4E58-AC8E-613541BEB88F}" presName="thinLine2b" presStyleLbl="callout" presStyleIdx="9" presStyleCnt="10"/>
      <dgm:spPr/>
      <dgm:t>
        <a:bodyPr/>
        <a:lstStyle/>
        <a:p>
          <a:endParaRPr lang="en-CA"/>
        </a:p>
      </dgm:t>
    </dgm:pt>
    <dgm:pt modelId="{EA17184B-E076-43B6-BFD1-992BCC487C2B}" type="pres">
      <dgm:prSet presAssocID="{95393166-A510-4E58-AC8E-613541BEB88F}" presName="vertSpace2b" presStyleCnt="0"/>
      <dgm:spPr/>
      <dgm:t>
        <a:bodyPr/>
        <a:lstStyle/>
        <a:p>
          <a:endParaRPr lang="en-CA"/>
        </a:p>
      </dgm:t>
    </dgm:pt>
  </dgm:ptLst>
  <dgm:cxnLst>
    <dgm:cxn modelId="{7E60633A-80C3-4656-B0B0-34E35FA91CBB}" srcId="{2BA96A7D-939C-4953-820D-3134E57EC3B5}" destId="{840D57DE-07E0-47DE-9E33-889C1F02DF81}" srcOrd="0" destOrd="0" parTransId="{2D492548-D404-4409-8A79-2ECF652F809D}" sibTransId="{421C3481-FF65-4819-81E4-F2F7C4585063}"/>
    <dgm:cxn modelId="{2B33047A-EC21-4595-BF9F-8C6B0EE20A59}" srcId="{DF9D573B-FB40-47F8-8298-E00B78A4DA2F}" destId="{942F6684-B886-426E-8F60-34EA157F6DE8}" srcOrd="0" destOrd="0" parTransId="{E511D07A-4BE8-4BF8-95E0-476F4BD173C1}" sibTransId="{F51F1FFA-BD5F-48C7-8775-4E65120D1D78}"/>
    <dgm:cxn modelId="{1B72B82C-3D6A-4356-8C1F-448902F24515}" srcId="{B98F0EE4-D1B6-40C6-B822-D507133E25AC}" destId="{6CB7BF7D-FC2C-46CF-8F34-23D040F63C15}" srcOrd="3" destOrd="0" parTransId="{533CF558-7034-4983-B3A4-55E65F8C033E}" sibTransId="{9014B7B1-5488-4C76-8912-E18B04B2FAE7}"/>
    <dgm:cxn modelId="{E66DE137-74DB-45E2-ADDC-945688D0EA99}" srcId="{B98F0EE4-D1B6-40C6-B822-D507133E25AC}" destId="{0511376D-7857-45A6-9D20-206024AA4DC5}" srcOrd="2" destOrd="0" parTransId="{BB3CAEE2-806F-43E0-9C80-C20B166D1599}" sibTransId="{2AE7F3A1-A7CE-4AC6-A186-4EC73831F47F}"/>
    <dgm:cxn modelId="{6B6ABB99-7BEB-4ACF-BF86-60C4E5E1017B}" type="presOf" srcId="{D0AD71B5-FEB2-4095-A636-036396A088C2}" destId="{59C7DE9D-C536-4A13-8473-D0DF342B5263}" srcOrd="0" destOrd="0" presId="urn:microsoft.com/office/officeart/2008/layout/LinedList"/>
    <dgm:cxn modelId="{D1777981-4EFD-4875-8392-07FCD5625436}" srcId="{DEAB5CFD-1724-48A5-B91F-75264074FE4E}" destId="{A2F9B7D5-33F2-4935-9B4F-EF11BD2CFE97}" srcOrd="0" destOrd="0" parTransId="{2F67B3ED-CD7B-4E2B-83E7-227BB01C7D69}" sibTransId="{33AC5BEA-AD0C-425A-ADC3-7A70F95A0943}"/>
    <dgm:cxn modelId="{2E76FC63-1591-404B-8487-F6D7D89085E1}" type="presOf" srcId="{DEAB5CFD-1724-48A5-B91F-75264074FE4E}" destId="{48C8F1E0-D672-4C23-8F08-2E9E603FF6BA}" srcOrd="0" destOrd="0" presId="urn:microsoft.com/office/officeart/2008/layout/LinedList"/>
    <dgm:cxn modelId="{202F42E3-D743-4E82-B1C3-A29C5B8B519A}" type="presOf" srcId="{B98F0EE4-D1B6-40C6-B822-D507133E25AC}" destId="{2CBD995A-7D45-4926-BA39-28F2CF46DF53}" srcOrd="0" destOrd="0" presId="urn:microsoft.com/office/officeart/2008/layout/LinedList"/>
    <dgm:cxn modelId="{1F1BEEDF-B555-4AAA-84A8-70F5D668C31A}" srcId="{B98F0EE4-D1B6-40C6-B822-D507133E25AC}" destId="{DCC0D6FA-77DF-43C6-967A-894A805CDFA2}" srcOrd="5" destOrd="0" parTransId="{E654632C-898D-45FB-BFC8-4B9A488DB225}" sibTransId="{236A7691-8BBE-42F0-8749-D68DDC14617A}"/>
    <dgm:cxn modelId="{2DB469C4-AF8F-4FF0-8CF1-A8AD957F3433}" type="presOf" srcId="{8FFB720B-D79A-438A-9ECE-39495B6F4873}" destId="{3F4383BB-38C9-44E6-ADAA-0AF30847283F}" srcOrd="0" destOrd="0" presId="urn:microsoft.com/office/officeart/2008/layout/LinedList"/>
    <dgm:cxn modelId="{04B0908C-42B1-415A-8013-D8A12D9BFF39}" type="presOf" srcId="{BD4AFB15-C187-4541-AE59-BB44C737EDE3}" destId="{CB8D9447-DA3F-4841-8A2C-361D949D33E5}" srcOrd="0" destOrd="0" presId="urn:microsoft.com/office/officeart/2008/layout/LinedList"/>
    <dgm:cxn modelId="{CA1F9A0A-5EEC-442A-B7B5-B485706241BE}" type="presOf" srcId="{ADF83EF3-7E38-44E1-8887-E3C731752294}" destId="{5E9DD35F-684C-4E56-8984-A6C351E013CB}" srcOrd="0" destOrd="0" presId="urn:microsoft.com/office/officeart/2008/layout/LinedList"/>
    <dgm:cxn modelId="{BC3D8D91-458A-4C70-A733-5F9D75EF3E05}" type="presOf" srcId="{A73BFE33-F61D-43EE-B6DD-8F2BB205D124}" destId="{C87271E1-547E-44AA-9815-5D574151E66E}" srcOrd="0" destOrd="0" presId="urn:microsoft.com/office/officeart/2008/layout/LinedList"/>
    <dgm:cxn modelId="{BAE1AF99-BB48-41AE-8A60-7DC1BEF0F318}" type="presOf" srcId="{FA70647C-8A77-4542-A287-6DD99D2163EB}" destId="{4BD36F75-5920-4645-B8B3-B599F467CA53}" srcOrd="0" destOrd="0" presId="urn:microsoft.com/office/officeart/2008/layout/LinedList"/>
    <dgm:cxn modelId="{2558ADF3-7148-4365-AEDC-BEEEFC05DF4C}" srcId="{ADF83EF3-7E38-44E1-8887-E3C731752294}" destId="{6FEF683D-43C4-4DAE-BF1A-95E9A4CCC8C8}" srcOrd="0" destOrd="0" parTransId="{6B141509-117F-43FE-B35F-1D9982E0DFC8}" sibTransId="{5C3E7513-9669-446D-9A21-AA1EDC9766F5}"/>
    <dgm:cxn modelId="{A3CDA08C-79B7-45F6-A514-E4CAF91FADA4}" srcId="{83DD84F5-B11C-446A-944E-6662D4B6A50C}" destId="{920F872E-1212-4169-B026-78EAD73A060D}" srcOrd="0" destOrd="0" parTransId="{B3D79729-F3CF-454A-9DC4-4210B4730ADD}" sibTransId="{BFD0075A-6E19-46DC-97F7-9EFF5D5D198C}"/>
    <dgm:cxn modelId="{82EC8922-0CFA-4445-B234-6826DD6EC963}" type="presOf" srcId="{01CF2A8A-3659-4D7E-AD29-7539B64DF6F8}" destId="{63FA11A0-4997-4B2F-9E10-0B122FBB55D7}" srcOrd="0" destOrd="0" presId="urn:microsoft.com/office/officeart/2008/layout/LinedList"/>
    <dgm:cxn modelId="{089F59EF-596F-4ADC-A1D2-2BABF51F039D}" srcId="{DCC0D6FA-77DF-43C6-967A-894A805CDFA2}" destId="{2FD08F2F-691A-4F6A-8580-2725B1749AC3}" srcOrd="0" destOrd="0" parTransId="{4201327B-6EBF-49B9-BFB3-236729D44EF4}" sibTransId="{E1C0AAC8-C38A-4674-9924-FFFEF878BFBE}"/>
    <dgm:cxn modelId="{D8104DC2-6A9C-41C4-91AC-710CCDC0329E}" type="presOf" srcId="{2FD08F2F-691A-4F6A-8580-2725B1749AC3}" destId="{69B7A917-17DB-434C-A02B-263C4DD58126}" srcOrd="0" destOrd="0" presId="urn:microsoft.com/office/officeart/2008/layout/LinedList"/>
    <dgm:cxn modelId="{8C3B7B58-8F56-4214-B05A-286A381E83A5}" type="presOf" srcId="{689011DE-A0A1-4E4B-9211-19C268E831D4}" destId="{372F3D57-C476-4238-9264-A37226761050}" srcOrd="0" destOrd="0" presId="urn:microsoft.com/office/officeart/2008/layout/LinedList"/>
    <dgm:cxn modelId="{0C955673-0F4E-44D3-B2D3-3A311DA4268A}" type="presOf" srcId="{840D57DE-07E0-47DE-9E33-889C1F02DF81}" destId="{23CD2C40-A794-4275-99A6-3C833F769C39}" srcOrd="0" destOrd="0" presId="urn:microsoft.com/office/officeart/2008/layout/LinedList"/>
    <dgm:cxn modelId="{6EF45FC7-657C-47DE-8D1E-D7E54EEFF332}" type="presOf" srcId="{95393166-A510-4E58-AC8E-613541BEB88F}" destId="{7148F7D7-1E54-427F-A2FE-130E0F9A2C23}" srcOrd="0" destOrd="0" presId="urn:microsoft.com/office/officeart/2008/layout/LinedList"/>
    <dgm:cxn modelId="{E754B3FD-1134-4CBD-8336-6CBAD21B0752}" type="presOf" srcId="{DCC0D6FA-77DF-43C6-967A-894A805CDFA2}" destId="{7EBE9545-063F-4464-B366-9A867F35B534}" srcOrd="0" destOrd="0" presId="urn:microsoft.com/office/officeart/2008/layout/LinedList"/>
    <dgm:cxn modelId="{537F9B9E-0FB9-43D6-82BB-2F2224DA1F01}" type="presOf" srcId="{920F872E-1212-4169-B026-78EAD73A060D}" destId="{81582B79-9FC4-41C4-A518-4822C170C0F3}" srcOrd="0" destOrd="0" presId="urn:microsoft.com/office/officeart/2008/layout/LinedList"/>
    <dgm:cxn modelId="{CDB8729E-B05D-4278-9D42-641DA5C3A434}" type="presOf" srcId="{0511376D-7857-45A6-9D20-206024AA4DC5}" destId="{6B579215-0813-42F1-8BBB-C7DE600C3A4D}" srcOrd="0" destOrd="0" presId="urn:microsoft.com/office/officeart/2008/layout/LinedList"/>
    <dgm:cxn modelId="{697017BF-A805-4064-9052-C90BEEBAC053}" type="presOf" srcId="{DF0E4368-BB9D-43B4-B64B-60AD21468A18}" destId="{3A6EC629-D7E1-4616-BBF1-C48F19187B78}" srcOrd="0" destOrd="0" presId="urn:microsoft.com/office/officeart/2008/layout/LinedList"/>
    <dgm:cxn modelId="{896674BD-E5E9-4C88-B40D-2DCD9690B0ED}" srcId="{2FD08F2F-691A-4F6A-8580-2725B1749AC3}" destId="{2ABC7BA6-1FC6-455F-BEBC-65301E7A388E}" srcOrd="0" destOrd="0" parTransId="{82FA3430-5CF6-4E77-91FC-1791B17AB7C6}" sibTransId="{E9D80A03-59E1-4617-B69F-776179AB58E7}"/>
    <dgm:cxn modelId="{A46A562B-2C3C-487D-B480-2F5E7778A6C6}" srcId="{B98F0EE4-D1B6-40C6-B822-D507133E25AC}" destId="{2BA96A7D-939C-4953-820D-3134E57EC3B5}" srcOrd="8" destOrd="0" parTransId="{217420E1-5E21-48DB-A231-6E041961F6C3}" sibTransId="{2CC3DF01-F52A-4890-BB44-A3E87E16F9F3}"/>
    <dgm:cxn modelId="{D42A98AC-35BE-4577-BE9C-9E61D3969DA4}" type="presOf" srcId="{D8C0F396-CED4-4F2C-8D14-D30533D64B53}" destId="{389C12DF-0DAF-4A1E-82DE-D7666CF7AA54}" srcOrd="0" destOrd="0" presId="urn:microsoft.com/office/officeart/2008/layout/LinedList"/>
    <dgm:cxn modelId="{09082D02-705C-4248-9A85-A22AF79D08D6}" srcId="{FA70647C-8A77-4542-A287-6DD99D2163EB}" destId="{01CF2A8A-3659-4D7E-AD29-7539B64DF6F8}" srcOrd="0" destOrd="0" parTransId="{CA8E50F6-9F67-42A8-8F9F-2E12C8CD6103}" sibTransId="{A39C9B8C-E1B2-4196-93BA-972CFD9A536D}"/>
    <dgm:cxn modelId="{5E468E64-016E-45CB-B29D-758A9F484A2D}" type="presOf" srcId="{44F8027E-B0AC-40DD-AACB-AC083BD914E4}" destId="{3F1D8C40-D616-477D-961F-C0D878854424}" srcOrd="0" destOrd="0" presId="urn:microsoft.com/office/officeart/2008/layout/LinedList"/>
    <dgm:cxn modelId="{CD8C7D42-A4FC-4FFF-8495-549C1356B7F8}" srcId="{44F8027E-B0AC-40DD-AACB-AC083BD914E4}" destId="{D8C0F396-CED4-4F2C-8D14-D30533D64B53}" srcOrd="0" destOrd="0" parTransId="{1A24758D-6F67-47E2-B42F-38419E9F284A}" sibTransId="{7D4E003E-C765-4200-88D0-A0CCB7E5D9CD}"/>
    <dgm:cxn modelId="{3E508B67-A532-44DB-969E-10536EF324C4}" type="presOf" srcId="{A2F9B7D5-33F2-4935-9B4F-EF11BD2CFE97}" destId="{20F164B3-4522-417E-AAFF-821B2228D3AC}" srcOrd="0" destOrd="0" presId="urn:microsoft.com/office/officeart/2008/layout/LinedList"/>
    <dgm:cxn modelId="{54212208-A031-4C4B-9673-3043E3C3911C}" type="presOf" srcId="{942F6684-B886-426E-8F60-34EA157F6DE8}" destId="{C45A806F-0D7D-4D0C-8982-81B0B53D36FC}" srcOrd="0" destOrd="0" presId="urn:microsoft.com/office/officeart/2008/layout/LinedList"/>
    <dgm:cxn modelId="{5CF3FA86-01A5-4A5C-92CD-987AD7C0EB5E}" srcId="{A003F197-21C4-44A3-9A1A-C2B477B41689}" destId="{DEAB5CFD-1724-48A5-B91F-75264074FE4E}" srcOrd="0" destOrd="0" parTransId="{57D1BC1D-ABCD-413D-A227-83D828E48AED}" sibTransId="{DA930568-C587-44F9-8E67-6DDD30F3A780}"/>
    <dgm:cxn modelId="{F2CCF1B0-6D30-46A6-BD80-1F9E11E398EC}" srcId="{B98F0EE4-D1B6-40C6-B822-D507133E25AC}" destId="{A003F197-21C4-44A3-9A1A-C2B477B41689}" srcOrd="0" destOrd="0" parTransId="{1A0F4647-27B0-4A4E-B919-350DC0B643CA}" sibTransId="{EAC08E59-75A1-45DA-89BF-B3B6D640958E}"/>
    <dgm:cxn modelId="{E7ED4CC1-F648-4932-8B93-E9259590F761}" type="presOf" srcId="{D17C11F5-1E77-464D-9BF8-6F7DDB9CE607}" destId="{0DB99B4A-8513-4DD8-91DA-4A50CEC5081F}" srcOrd="0" destOrd="0" presId="urn:microsoft.com/office/officeart/2008/layout/LinedList"/>
    <dgm:cxn modelId="{97D315E6-6931-4C20-914D-8BAE72C8B8EA}" srcId="{0511376D-7857-45A6-9D20-206024AA4DC5}" destId="{FA70647C-8A77-4542-A287-6DD99D2163EB}" srcOrd="0" destOrd="0" parTransId="{EA8DDC6F-C763-44A8-BF44-02672B9EB642}" sibTransId="{E2AE256B-1006-4B28-9FA5-C379468DBFB9}"/>
    <dgm:cxn modelId="{3EF647D6-7DF4-43AD-A2D1-25BC3A68FF06}" srcId="{840D57DE-07E0-47DE-9E33-889C1F02DF81}" destId="{4B3F7E40-703B-4D47-BD69-CE1BFED99054}" srcOrd="0" destOrd="0" parTransId="{FE9DF5A8-0FA0-46D0-91BA-984FF97C850B}" sibTransId="{C65772F1-D7FB-467F-AB1C-F2A39B36FE30}"/>
    <dgm:cxn modelId="{062B828C-2DEA-4AF8-A4A9-E3000114DDCA}" type="presOf" srcId="{6CB7BF7D-FC2C-46CF-8F34-23D040F63C15}" destId="{AD3D4271-13EA-47B4-94C2-79FD376EE120}" srcOrd="0" destOrd="0" presId="urn:microsoft.com/office/officeart/2008/layout/LinedList"/>
    <dgm:cxn modelId="{15EB1501-04D6-469D-B9D7-16BAD36DB1D7}" srcId="{6CB7BF7D-FC2C-46CF-8F34-23D040F63C15}" destId="{ADF83EF3-7E38-44E1-8887-E3C731752294}" srcOrd="0" destOrd="0" parTransId="{CF7239CF-FA46-46A9-B552-9118A6622337}" sibTransId="{BFA06E92-45F3-4E49-970F-D4B19FADA7DF}"/>
    <dgm:cxn modelId="{A388E85E-0E6C-4434-B833-6E603DCC4A3E}" type="presOf" srcId="{E391E058-EBCE-4226-9219-996D36931441}" destId="{9461D6EC-E438-4ACB-BF22-EDF2B5511EAC}" srcOrd="0" destOrd="0" presId="urn:microsoft.com/office/officeart/2008/layout/LinedList"/>
    <dgm:cxn modelId="{DB7FB505-14F5-44E3-A25D-2F443E8C5A55}" srcId="{B98F0EE4-D1B6-40C6-B822-D507133E25AC}" destId="{D17C11F5-1E77-464D-9BF8-6F7DDB9CE607}" srcOrd="4" destOrd="0" parTransId="{124E8BF4-905A-4230-AA8D-30C17A58685A}" sibTransId="{4B17805D-61BF-4654-BBCB-1E41C86764A1}"/>
    <dgm:cxn modelId="{3BC92784-C664-4AA6-BD2D-6EE9ECFEE659}" type="presOf" srcId="{2ABC7BA6-1FC6-455F-BEBC-65301E7A388E}" destId="{341E08C6-B5EF-4F6C-93A3-FA1C4C8C2C14}" srcOrd="0" destOrd="0" presId="urn:microsoft.com/office/officeart/2008/layout/LinedList"/>
    <dgm:cxn modelId="{1C85EF10-0DD5-467D-AB3F-C9EF785E446E}" srcId="{A73BFE33-F61D-43EE-B6DD-8F2BB205D124}" destId="{689011DE-A0A1-4E4B-9211-19C268E831D4}" srcOrd="0" destOrd="0" parTransId="{EB5E96FF-8B10-46B0-8E3E-FEAF23EF314F}" sibTransId="{646343DF-F18C-49D3-9797-23807B5DD7BB}"/>
    <dgm:cxn modelId="{AC8FA83D-54B4-4E18-97FB-6D7DF1C3F7BA}" srcId="{920F872E-1212-4169-B026-78EAD73A060D}" destId="{E391E058-EBCE-4226-9219-996D36931441}" srcOrd="0" destOrd="0" parTransId="{CB307A0C-A110-4EC0-A9E1-BDC63DE65F73}" sibTransId="{2DB0AAB6-E3BA-4EF9-AD06-A1E794630219}"/>
    <dgm:cxn modelId="{AD389B47-0D51-4569-82BC-9AB7C2050FB5}" type="presOf" srcId="{83DD84F5-B11C-446A-944E-6662D4B6A50C}" destId="{775A77A4-665D-4848-9ECD-B5DAD8BB7EE2}" srcOrd="0" destOrd="0" presId="urn:microsoft.com/office/officeart/2008/layout/LinedList"/>
    <dgm:cxn modelId="{8E36F0B2-CE4E-498D-B76E-A967DE62683E}" type="presOf" srcId="{A003F197-21C4-44A3-9A1A-C2B477B41689}" destId="{ACD1DF8F-3CD9-4747-801D-D19C00DC4210}" srcOrd="0" destOrd="0" presId="urn:microsoft.com/office/officeart/2008/layout/LinedList"/>
    <dgm:cxn modelId="{918723A7-E809-480D-B3A6-8D652A098678}" srcId="{DF0E4368-BB9D-43B4-B64B-60AD21468A18}" destId="{A73BFE33-F61D-43EE-B6DD-8F2BB205D124}" srcOrd="0" destOrd="0" parTransId="{38B22196-DD22-4EA1-9ED6-AFAB90221EAF}" sibTransId="{DC109037-ABE4-401E-8B54-078E56B0917D}"/>
    <dgm:cxn modelId="{468273C8-5562-4497-9DE5-5D29D88A9D7E}" srcId="{B98F0EE4-D1B6-40C6-B822-D507133E25AC}" destId="{D0AD71B5-FEB2-4095-A636-036396A088C2}" srcOrd="6" destOrd="0" parTransId="{5DC09F93-A667-46FB-B0A1-3E5B504E0A49}" sibTransId="{C43788E4-9C7F-40BC-BC2C-1496F9D244CA}"/>
    <dgm:cxn modelId="{81529070-62DA-4320-9D16-D62BF1ECACA3}" srcId="{B98F0EE4-D1B6-40C6-B822-D507133E25AC}" destId="{BD4AFB15-C187-4541-AE59-BB44C737EDE3}" srcOrd="9" destOrd="0" parTransId="{715D18C2-A455-4805-8C4A-78D7ABAC8798}" sibTransId="{0C47E9D8-47B1-4295-9EA3-2001C7356BD2}"/>
    <dgm:cxn modelId="{82FAEEE1-479F-4241-902B-9A9019BB9A45}" srcId="{95393166-A510-4E58-AC8E-613541BEB88F}" destId="{8FFB720B-D79A-438A-9ECE-39495B6F4873}" srcOrd="0" destOrd="0" parTransId="{DFF6DD32-231B-4869-9619-24B3ED9E11E2}" sibTransId="{EAFF0C26-DF27-43B0-8D7C-584AE4D75E09}"/>
    <dgm:cxn modelId="{49061FB2-D686-4E3A-8DDD-8E4ACE51A55A}" srcId="{BD4AFB15-C187-4541-AE59-BB44C737EDE3}" destId="{95393166-A510-4E58-AC8E-613541BEB88F}" srcOrd="0" destOrd="0" parTransId="{3BDECEC9-027F-4ED7-BC05-50B21C106DF6}" sibTransId="{B048D5E6-7AAF-4865-9AAF-C0F62C47BD7B}"/>
    <dgm:cxn modelId="{9E065FE1-D6F8-494E-9571-662F863F3CD5}" type="presOf" srcId="{6FEF683D-43C4-4DAE-BF1A-95E9A4CCC8C8}" destId="{5A897012-E967-46BF-9B50-99C045319B11}" srcOrd="0" destOrd="0" presId="urn:microsoft.com/office/officeart/2008/layout/LinedList"/>
    <dgm:cxn modelId="{FDD66605-38C8-4B7E-B5FB-894305B5F15A}" type="presOf" srcId="{DF9D573B-FB40-47F8-8298-E00B78A4DA2F}" destId="{370DFBDB-A718-4DCA-A812-0823CBF795DB}" srcOrd="0" destOrd="0" presId="urn:microsoft.com/office/officeart/2008/layout/LinedList"/>
    <dgm:cxn modelId="{F5BD6628-4E4E-4B61-8325-7BDC10151182}" srcId="{B98F0EE4-D1B6-40C6-B822-D507133E25AC}" destId="{83DD84F5-B11C-446A-944E-6662D4B6A50C}" srcOrd="1" destOrd="0" parTransId="{8DF707C2-CE75-437A-9DB8-D2067E8C0997}" sibTransId="{8C216B97-D5F4-4E9C-8420-D10926FBA161}"/>
    <dgm:cxn modelId="{19D96CAB-31AC-4547-A8BD-7CD238F45964}" srcId="{B98F0EE4-D1B6-40C6-B822-D507133E25AC}" destId="{DF0E4368-BB9D-43B4-B64B-60AD21468A18}" srcOrd="7" destOrd="0" parTransId="{46E5A46B-BE96-4154-B6A0-CE6CCE074CF9}" sibTransId="{69ECBA65-BEC2-4C3B-B1C6-3335833CF0A4}"/>
    <dgm:cxn modelId="{50F2AB19-7738-4FAF-9D4E-744AEF8ECB7F}" srcId="{D0AD71B5-FEB2-4095-A636-036396A088C2}" destId="{44F8027E-B0AC-40DD-AACB-AC083BD914E4}" srcOrd="0" destOrd="0" parTransId="{05306012-8A7B-4083-841B-D3ED5C749E33}" sibTransId="{BB3CDE22-2629-4CD9-BE21-344AFCABDCE3}"/>
    <dgm:cxn modelId="{B5FCC812-518F-41C6-B334-09E4B25B78E0}" type="presOf" srcId="{4B3F7E40-703B-4D47-BD69-CE1BFED99054}" destId="{57CCC50F-54EB-4065-B6DD-748899F9FAD2}" srcOrd="0" destOrd="0" presId="urn:microsoft.com/office/officeart/2008/layout/LinedList"/>
    <dgm:cxn modelId="{AA206F49-6363-424D-BC70-5482865E85B1}" type="presOf" srcId="{2BA96A7D-939C-4953-820D-3134E57EC3B5}" destId="{1169CDEC-2132-4826-837A-5681C0F617C0}" srcOrd="0" destOrd="0" presId="urn:microsoft.com/office/officeart/2008/layout/LinedList"/>
    <dgm:cxn modelId="{A5740942-59E4-462C-861D-F8FD7DE87662}" srcId="{D17C11F5-1E77-464D-9BF8-6F7DDB9CE607}" destId="{DF9D573B-FB40-47F8-8298-E00B78A4DA2F}" srcOrd="0" destOrd="0" parTransId="{6113AD7C-F179-46F7-81CC-46432A2672D4}" sibTransId="{2DA29BBF-0548-438D-AB76-01BC251BA396}"/>
    <dgm:cxn modelId="{A939D9AE-9E0F-4F38-8984-99C082C514D5}" type="presParOf" srcId="{2CBD995A-7D45-4926-BA39-28F2CF46DF53}" destId="{07D1C5E5-C7E3-4909-AB74-F5713E5D2BB8}" srcOrd="0" destOrd="0" presId="urn:microsoft.com/office/officeart/2008/layout/LinedList"/>
    <dgm:cxn modelId="{942FBB94-1788-495F-B002-F6AF3CF6BE05}" type="presParOf" srcId="{2CBD995A-7D45-4926-BA39-28F2CF46DF53}" destId="{4EE036F1-2A10-4DBB-B3C6-7D18575109BB}" srcOrd="1" destOrd="0" presId="urn:microsoft.com/office/officeart/2008/layout/LinedList"/>
    <dgm:cxn modelId="{885EE596-C803-4C7C-852C-B07EDB838C62}" type="presParOf" srcId="{4EE036F1-2A10-4DBB-B3C6-7D18575109BB}" destId="{ACD1DF8F-3CD9-4747-801D-D19C00DC4210}" srcOrd="0" destOrd="0" presId="urn:microsoft.com/office/officeart/2008/layout/LinedList"/>
    <dgm:cxn modelId="{17E50D11-694B-4325-8D77-3924E8694E0F}" type="presParOf" srcId="{4EE036F1-2A10-4DBB-B3C6-7D18575109BB}" destId="{13493C37-C8C8-4A6B-8C9E-2AC84678B1A0}" srcOrd="1" destOrd="0" presId="urn:microsoft.com/office/officeart/2008/layout/LinedList"/>
    <dgm:cxn modelId="{C877E4C0-CC13-4C4C-8894-B9286BD6CECC}" type="presParOf" srcId="{13493C37-C8C8-4A6B-8C9E-2AC84678B1A0}" destId="{0FEC225D-1485-431F-B163-BC1B681CCEF8}" srcOrd="0" destOrd="0" presId="urn:microsoft.com/office/officeart/2008/layout/LinedList"/>
    <dgm:cxn modelId="{6162D52D-93A4-446A-8EB1-F67EF52D8021}" type="presParOf" srcId="{13493C37-C8C8-4A6B-8C9E-2AC84678B1A0}" destId="{058A3DD4-68B4-41E6-B44F-0CE3CDFF1BEB}" srcOrd="1" destOrd="0" presId="urn:microsoft.com/office/officeart/2008/layout/LinedList"/>
    <dgm:cxn modelId="{2AE42FBB-3BFC-41C5-A730-20F155E431A5}" type="presParOf" srcId="{058A3DD4-68B4-41E6-B44F-0CE3CDFF1BEB}" destId="{01DC9C67-B0B5-4C3B-AA8A-822A3ED04128}" srcOrd="0" destOrd="0" presId="urn:microsoft.com/office/officeart/2008/layout/LinedList"/>
    <dgm:cxn modelId="{251C3E17-3048-42FD-9410-4A3409470A63}" type="presParOf" srcId="{058A3DD4-68B4-41E6-B44F-0CE3CDFF1BEB}" destId="{48C8F1E0-D672-4C23-8F08-2E9E603FF6BA}" srcOrd="1" destOrd="0" presId="urn:microsoft.com/office/officeart/2008/layout/LinedList"/>
    <dgm:cxn modelId="{6C7E83A8-D9A2-48EE-A688-73AA107E2265}" type="presParOf" srcId="{058A3DD4-68B4-41E6-B44F-0CE3CDFF1BEB}" destId="{486F0BC0-BD63-4552-8211-535BE67284C8}" srcOrd="2" destOrd="0" presId="urn:microsoft.com/office/officeart/2008/layout/LinedList"/>
    <dgm:cxn modelId="{546E5A6F-02D8-4836-8CEC-0B480E3F6D97}" type="presParOf" srcId="{486F0BC0-BD63-4552-8211-535BE67284C8}" destId="{2446B8DE-8031-4EB9-8F2D-CA506D4CC819}" srcOrd="0" destOrd="0" presId="urn:microsoft.com/office/officeart/2008/layout/LinedList"/>
    <dgm:cxn modelId="{35894411-7145-42E8-AB7A-C943A937D513}" type="presParOf" srcId="{2446B8DE-8031-4EB9-8F2D-CA506D4CC819}" destId="{795E24FF-A614-42D1-84FD-8B653B4D5C82}" srcOrd="0" destOrd="0" presId="urn:microsoft.com/office/officeart/2008/layout/LinedList"/>
    <dgm:cxn modelId="{DBBBDBE9-7D96-452B-9D60-3D23D3979B41}" type="presParOf" srcId="{2446B8DE-8031-4EB9-8F2D-CA506D4CC819}" destId="{20F164B3-4522-417E-AAFF-821B2228D3AC}" srcOrd="1" destOrd="0" presId="urn:microsoft.com/office/officeart/2008/layout/LinedList"/>
    <dgm:cxn modelId="{F53A12F7-BBD2-44CA-809D-1BC36E372D81}" type="presParOf" srcId="{2446B8DE-8031-4EB9-8F2D-CA506D4CC819}" destId="{41F8AC28-258B-4FE8-928B-C2BDB79FBC40}" srcOrd="2" destOrd="0" presId="urn:microsoft.com/office/officeart/2008/layout/LinedList"/>
    <dgm:cxn modelId="{DEB53F79-5E9F-4AE0-96EF-B769600EA999}" type="presParOf" srcId="{13493C37-C8C8-4A6B-8C9E-2AC84678B1A0}" destId="{68722486-0027-45A0-B007-5E09B71016ED}" srcOrd="2" destOrd="0" presId="urn:microsoft.com/office/officeart/2008/layout/LinedList"/>
    <dgm:cxn modelId="{FF5FC44E-3E0A-48C4-8D54-594162289480}" type="presParOf" srcId="{13493C37-C8C8-4A6B-8C9E-2AC84678B1A0}" destId="{AB5FE2BC-2C00-4CAB-BEC3-6C906C3D93C4}" srcOrd="3" destOrd="0" presId="urn:microsoft.com/office/officeart/2008/layout/LinedList"/>
    <dgm:cxn modelId="{073DA43B-0A4A-4D7F-9340-A5C457C20539}" type="presParOf" srcId="{2CBD995A-7D45-4926-BA39-28F2CF46DF53}" destId="{A3DEA65F-186E-47F8-800E-5EFEAD5AC7C7}" srcOrd="2" destOrd="0" presId="urn:microsoft.com/office/officeart/2008/layout/LinedList"/>
    <dgm:cxn modelId="{4B6E1C83-2CBA-493E-A7BA-C94DB6FC7E7E}" type="presParOf" srcId="{2CBD995A-7D45-4926-BA39-28F2CF46DF53}" destId="{AC3D8072-9548-4640-B9EE-6AE6774B8E36}" srcOrd="3" destOrd="0" presId="urn:microsoft.com/office/officeart/2008/layout/LinedList"/>
    <dgm:cxn modelId="{82C9596E-FE4F-4F8A-BE69-E58481747C82}" type="presParOf" srcId="{AC3D8072-9548-4640-B9EE-6AE6774B8E36}" destId="{775A77A4-665D-4848-9ECD-B5DAD8BB7EE2}" srcOrd="0" destOrd="0" presId="urn:microsoft.com/office/officeart/2008/layout/LinedList"/>
    <dgm:cxn modelId="{0C99636A-D59C-4F91-BAFA-C9246B735E72}" type="presParOf" srcId="{AC3D8072-9548-4640-B9EE-6AE6774B8E36}" destId="{CC6C9E87-DA52-46E6-88B3-8C87D35E3F92}" srcOrd="1" destOrd="0" presId="urn:microsoft.com/office/officeart/2008/layout/LinedList"/>
    <dgm:cxn modelId="{1A810714-CFB1-4431-BA2E-B602CC0B516E}" type="presParOf" srcId="{CC6C9E87-DA52-46E6-88B3-8C87D35E3F92}" destId="{26245E45-4833-4732-AC89-8E0BE5D76008}" srcOrd="0" destOrd="0" presId="urn:microsoft.com/office/officeart/2008/layout/LinedList"/>
    <dgm:cxn modelId="{E0619683-B9DF-42AB-AADD-D18F64593E9E}" type="presParOf" srcId="{CC6C9E87-DA52-46E6-88B3-8C87D35E3F92}" destId="{973B9462-6B58-40D0-A2FD-6129D6622706}" srcOrd="1" destOrd="0" presId="urn:microsoft.com/office/officeart/2008/layout/LinedList"/>
    <dgm:cxn modelId="{25570225-29FE-4036-80F1-70705B9FEF78}" type="presParOf" srcId="{973B9462-6B58-40D0-A2FD-6129D6622706}" destId="{68401ADD-9346-4A71-970D-58B538539814}" srcOrd="0" destOrd="0" presId="urn:microsoft.com/office/officeart/2008/layout/LinedList"/>
    <dgm:cxn modelId="{4D187066-7E6D-4BFC-83CF-0CFAEB09B6CA}" type="presParOf" srcId="{973B9462-6B58-40D0-A2FD-6129D6622706}" destId="{81582B79-9FC4-41C4-A518-4822C170C0F3}" srcOrd="1" destOrd="0" presId="urn:microsoft.com/office/officeart/2008/layout/LinedList"/>
    <dgm:cxn modelId="{4D0EA976-262B-4C02-8371-0AA87031942A}" type="presParOf" srcId="{973B9462-6B58-40D0-A2FD-6129D6622706}" destId="{586E6D82-8005-49A8-A163-7E2860AC4096}" srcOrd="2" destOrd="0" presId="urn:microsoft.com/office/officeart/2008/layout/LinedList"/>
    <dgm:cxn modelId="{0D9B1EC2-8C4A-4D30-ADFA-2E4F3E2E3D77}" type="presParOf" srcId="{586E6D82-8005-49A8-A163-7E2860AC4096}" destId="{456789C8-B0E3-42D4-A979-FB91FF5364DF}" srcOrd="0" destOrd="0" presId="urn:microsoft.com/office/officeart/2008/layout/LinedList"/>
    <dgm:cxn modelId="{F72C0D52-FC65-4F0F-AD3A-6730DEC3D028}" type="presParOf" srcId="{456789C8-B0E3-42D4-A979-FB91FF5364DF}" destId="{FEDB4325-F850-44C5-93B7-97ED4FA85866}" srcOrd="0" destOrd="0" presId="urn:microsoft.com/office/officeart/2008/layout/LinedList"/>
    <dgm:cxn modelId="{4CC3B557-B6AF-4CBA-AB0A-837C4F704D3A}" type="presParOf" srcId="{456789C8-B0E3-42D4-A979-FB91FF5364DF}" destId="{9461D6EC-E438-4ACB-BF22-EDF2B5511EAC}" srcOrd="1" destOrd="0" presId="urn:microsoft.com/office/officeart/2008/layout/LinedList"/>
    <dgm:cxn modelId="{74A93407-FC8E-4FF3-9421-BC111208EB76}" type="presParOf" srcId="{456789C8-B0E3-42D4-A979-FB91FF5364DF}" destId="{DC052EAD-7D94-448B-930F-CD5DBEC49ED0}" srcOrd="2" destOrd="0" presId="urn:microsoft.com/office/officeart/2008/layout/LinedList"/>
    <dgm:cxn modelId="{64E7764C-5778-4EBE-B732-16F8CB0DB885}" type="presParOf" srcId="{CC6C9E87-DA52-46E6-88B3-8C87D35E3F92}" destId="{4F626C72-E177-4D25-82D8-7F9CB4C228A9}" srcOrd="2" destOrd="0" presId="urn:microsoft.com/office/officeart/2008/layout/LinedList"/>
    <dgm:cxn modelId="{9DDEB4D3-DE6F-4A52-80D0-4F183FD128A9}" type="presParOf" srcId="{CC6C9E87-DA52-46E6-88B3-8C87D35E3F92}" destId="{647EDCC8-59C9-475C-BA68-B3B6038D8939}" srcOrd="3" destOrd="0" presId="urn:microsoft.com/office/officeart/2008/layout/LinedList"/>
    <dgm:cxn modelId="{2E63176E-3B47-4B5A-AC62-29070B9527BB}" type="presParOf" srcId="{2CBD995A-7D45-4926-BA39-28F2CF46DF53}" destId="{51BC6BAE-3CAE-40E3-B708-093A5E924803}" srcOrd="4" destOrd="0" presId="urn:microsoft.com/office/officeart/2008/layout/LinedList"/>
    <dgm:cxn modelId="{3ACF3786-44A1-4C73-BFCD-A3281328202E}" type="presParOf" srcId="{2CBD995A-7D45-4926-BA39-28F2CF46DF53}" destId="{D3D77E73-2989-4989-B1BC-9E6E0B7E0144}" srcOrd="5" destOrd="0" presId="urn:microsoft.com/office/officeart/2008/layout/LinedList"/>
    <dgm:cxn modelId="{01740CCF-8460-455B-B79C-2BF1A7EBF581}" type="presParOf" srcId="{D3D77E73-2989-4989-B1BC-9E6E0B7E0144}" destId="{6B579215-0813-42F1-8BBB-C7DE600C3A4D}" srcOrd="0" destOrd="0" presId="urn:microsoft.com/office/officeart/2008/layout/LinedList"/>
    <dgm:cxn modelId="{41EDD316-0993-4EB8-BC0A-EBEEE53A1C41}" type="presParOf" srcId="{D3D77E73-2989-4989-B1BC-9E6E0B7E0144}" destId="{427023E1-78BE-42D5-9128-037027D75A92}" srcOrd="1" destOrd="0" presId="urn:microsoft.com/office/officeart/2008/layout/LinedList"/>
    <dgm:cxn modelId="{BDD51428-8EBE-4B26-85D0-8B80EC38108B}" type="presParOf" srcId="{427023E1-78BE-42D5-9128-037027D75A92}" destId="{2A7E0F48-B39D-4D6D-89CC-46BAE747B6C1}" srcOrd="0" destOrd="0" presId="urn:microsoft.com/office/officeart/2008/layout/LinedList"/>
    <dgm:cxn modelId="{7534C731-DCD8-442A-83E0-82B78D536C34}" type="presParOf" srcId="{427023E1-78BE-42D5-9128-037027D75A92}" destId="{AAD5CA48-DA70-4C6F-ABB0-5ADC2C3624F0}" srcOrd="1" destOrd="0" presId="urn:microsoft.com/office/officeart/2008/layout/LinedList"/>
    <dgm:cxn modelId="{FB1F46FD-C9FD-4829-8FCE-7D799E7D7769}" type="presParOf" srcId="{AAD5CA48-DA70-4C6F-ABB0-5ADC2C3624F0}" destId="{C3497124-DABF-484B-BFEA-F6052D8CF2C6}" srcOrd="0" destOrd="0" presId="urn:microsoft.com/office/officeart/2008/layout/LinedList"/>
    <dgm:cxn modelId="{B75FB6B2-A9B9-485C-BD19-56F9D4E266C3}" type="presParOf" srcId="{AAD5CA48-DA70-4C6F-ABB0-5ADC2C3624F0}" destId="{4BD36F75-5920-4645-B8B3-B599F467CA53}" srcOrd="1" destOrd="0" presId="urn:microsoft.com/office/officeart/2008/layout/LinedList"/>
    <dgm:cxn modelId="{37048486-3C67-4F76-9DA7-D87036EBD175}" type="presParOf" srcId="{AAD5CA48-DA70-4C6F-ABB0-5ADC2C3624F0}" destId="{CB4B036C-92D4-4E5A-A5A4-B2E2CFCC1B1D}" srcOrd="2" destOrd="0" presId="urn:microsoft.com/office/officeart/2008/layout/LinedList"/>
    <dgm:cxn modelId="{7C1B66B0-9D84-4AA1-AF5C-F506C4BCC5C7}" type="presParOf" srcId="{CB4B036C-92D4-4E5A-A5A4-B2E2CFCC1B1D}" destId="{71311860-4FB9-46D0-A9F8-55821032B3C9}" srcOrd="0" destOrd="0" presId="urn:microsoft.com/office/officeart/2008/layout/LinedList"/>
    <dgm:cxn modelId="{025125CA-BAFF-4EBC-AA09-F4772811CF6F}" type="presParOf" srcId="{71311860-4FB9-46D0-A9F8-55821032B3C9}" destId="{ED2272FE-EAA6-46A3-92CA-064AA281A4AC}" srcOrd="0" destOrd="0" presId="urn:microsoft.com/office/officeart/2008/layout/LinedList"/>
    <dgm:cxn modelId="{59710EF2-947C-4A37-BADA-43F2D48D14CB}" type="presParOf" srcId="{71311860-4FB9-46D0-A9F8-55821032B3C9}" destId="{63FA11A0-4997-4B2F-9E10-0B122FBB55D7}" srcOrd="1" destOrd="0" presId="urn:microsoft.com/office/officeart/2008/layout/LinedList"/>
    <dgm:cxn modelId="{674E8819-0B0A-48A2-A21F-59491C1C39F8}" type="presParOf" srcId="{71311860-4FB9-46D0-A9F8-55821032B3C9}" destId="{129E5223-0F39-41FC-B152-B56240E3399F}" srcOrd="2" destOrd="0" presId="urn:microsoft.com/office/officeart/2008/layout/LinedList"/>
    <dgm:cxn modelId="{F5238D40-5AD8-4773-B603-F79270B71D9D}" type="presParOf" srcId="{427023E1-78BE-42D5-9128-037027D75A92}" destId="{F44BBF59-BFE7-4966-BA57-4D77F895ABCE}" srcOrd="2" destOrd="0" presId="urn:microsoft.com/office/officeart/2008/layout/LinedList"/>
    <dgm:cxn modelId="{387E4BCC-5EEC-43E8-94FA-1448877E49BB}" type="presParOf" srcId="{427023E1-78BE-42D5-9128-037027D75A92}" destId="{C5AFA02B-2AA0-4561-B6C4-520C4F34B10A}" srcOrd="3" destOrd="0" presId="urn:microsoft.com/office/officeart/2008/layout/LinedList"/>
    <dgm:cxn modelId="{EDEEAADE-801C-4074-8857-FCD5FA59B335}" type="presParOf" srcId="{2CBD995A-7D45-4926-BA39-28F2CF46DF53}" destId="{F01964D0-1182-4B17-AE87-0FB45AA2D6B4}" srcOrd="6" destOrd="0" presId="urn:microsoft.com/office/officeart/2008/layout/LinedList"/>
    <dgm:cxn modelId="{4D4FAFBE-C834-432E-AC0D-01339430900C}" type="presParOf" srcId="{2CBD995A-7D45-4926-BA39-28F2CF46DF53}" destId="{75B6C83B-A0B8-4D52-8EAD-FE806DB2F415}" srcOrd="7" destOrd="0" presId="urn:microsoft.com/office/officeart/2008/layout/LinedList"/>
    <dgm:cxn modelId="{6530A234-959C-436A-9C91-9400B19733DF}" type="presParOf" srcId="{75B6C83B-A0B8-4D52-8EAD-FE806DB2F415}" destId="{AD3D4271-13EA-47B4-94C2-79FD376EE120}" srcOrd="0" destOrd="0" presId="urn:microsoft.com/office/officeart/2008/layout/LinedList"/>
    <dgm:cxn modelId="{7EFE31A6-DF89-4E94-A0D9-BA1EFAF39281}" type="presParOf" srcId="{75B6C83B-A0B8-4D52-8EAD-FE806DB2F415}" destId="{2B9EF266-BD89-4FC7-9219-5BC72227E140}" srcOrd="1" destOrd="0" presId="urn:microsoft.com/office/officeart/2008/layout/LinedList"/>
    <dgm:cxn modelId="{115B1E7E-BC1F-4889-BF57-EBA07BDA4618}" type="presParOf" srcId="{2B9EF266-BD89-4FC7-9219-5BC72227E140}" destId="{B26025CA-1211-431B-A959-EEBA100BCF67}" srcOrd="0" destOrd="0" presId="urn:microsoft.com/office/officeart/2008/layout/LinedList"/>
    <dgm:cxn modelId="{3B1E99EB-1CEA-44BB-B9E1-1E5CB3B3C4FF}" type="presParOf" srcId="{2B9EF266-BD89-4FC7-9219-5BC72227E140}" destId="{C647C61D-22B1-4C27-AC35-C75D0B518A0A}" srcOrd="1" destOrd="0" presId="urn:microsoft.com/office/officeart/2008/layout/LinedList"/>
    <dgm:cxn modelId="{15559029-A654-489B-ADCB-04E2E0F98FBC}" type="presParOf" srcId="{C647C61D-22B1-4C27-AC35-C75D0B518A0A}" destId="{A1129458-4273-4C3D-9302-CA1C0366F634}" srcOrd="0" destOrd="0" presId="urn:microsoft.com/office/officeart/2008/layout/LinedList"/>
    <dgm:cxn modelId="{46D6A8F6-7391-49AB-AC30-4346FA06EDCD}" type="presParOf" srcId="{C647C61D-22B1-4C27-AC35-C75D0B518A0A}" destId="{5E9DD35F-684C-4E56-8984-A6C351E013CB}" srcOrd="1" destOrd="0" presId="urn:microsoft.com/office/officeart/2008/layout/LinedList"/>
    <dgm:cxn modelId="{7E82321F-5367-4055-B0BD-8637B6B1F4ED}" type="presParOf" srcId="{C647C61D-22B1-4C27-AC35-C75D0B518A0A}" destId="{E4820802-6F6E-423E-BA1E-C7E1901EDBA3}" srcOrd="2" destOrd="0" presId="urn:microsoft.com/office/officeart/2008/layout/LinedList"/>
    <dgm:cxn modelId="{0BBF7D0E-B0A6-4C32-9510-3AE9477FA74D}" type="presParOf" srcId="{E4820802-6F6E-423E-BA1E-C7E1901EDBA3}" destId="{9DD2B74F-39E9-40B7-8A82-0A016E1094EF}" srcOrd="0" destOrd="0" presId="urn:microsoft.com/office/officeart/2008/layout/LinedList"/>
    <dgm:cxn modelId="{799D3000-2187-4D18-8B39-15076445166A}" type="presParOf" srcId="{9DD2B74F-39E9-40B7-8A82-0A016E1094EF}" destId="{BDC210B5-FA4C-46F6-A9ED-55812B08D29E}" srcOrd="0" destOrd="0" presId="urn:microsoft.com/office/officeart/2008/layout/LinedList"/>
    <dgm:cxn modelId="{F30D4723-851D-4697-A66B-CC646F231079}" type="presParOf" srcId="{9DD2B74F-39E9-40B7-8A82-0A016E1094EF}" destId="{5A897012-E967-46BF-9B50-99C045319B11}" srcOrd="1" destOrd="0" presId="urn:microsoft.com/office/officeart/2008/layout/LinedList"/>
    <dgm:cxn modelId="{0835086D-7086-41A1-8913-A460B4AAA8AE}" type="presParOf" srcId="{9DD2B74F-39E9-40B7-8A82-0A016E1094EF}" destId="{4A976441-6DA8-4015-8F0C-739FE311C36E}" srcOrd="2" destOrd="0" presId="urn:microsoft.com/office/officeart/2008/layout/LinedList"/>
    <dgm:cxn modelId="{79FCC5E5-8302-45D9-A6F7-89B8F5DCD55D}" type="presParOf" srcId="{2B9EF266-BD89-4FC7-9219-5BC72227E140}" destId="{02435D9D-9AA2-40B1-B3B3-94445E8C01B0}" srcOrd="2" destOrd="0" presId="urn:microsoft.com/office/officeart/2008/layout/LinedList"/>
    <dgm:cxn modelId="{6E573DF8-DBF7-4A7E-9DBC-5E978F979D1C}" type="presParOf" srcId="{2B9EF266-BD89-4FC7-9219-5BC72227E140}" destId="{9DC714C4-AA63-4980-A4BA-9411A73AE4A1}" srcOrd="3" destOrd="0" presId="urn:microsoft.com/office/officeart/2008/layout/LinedList"/>
    <dgm:cxn modelId="{A3108B03-C6E6-4AD1-BF93-EB21A3C515D6}" type="presParOf" srcId="{2CBD995A-7D45-4926-BA39-28F2CF46DF53}" destId="{07B4A45D-EEF6-4794-938A-9086B832365C}" srcOrd="8" destOrd="0" presId="urn:microsoft.com/office/officeart/2008/layout/LinedList"/>
    <dgm:cxn modelId="{3225627E-D9D3-46DC-A411-0A2DAE73E34E}" type="presParOf" srcId="{2CBD995A-7D45-4926-BA39-28F2CF46DF53}" destId="{92FEBA8B-650A-4D2C-B2B1-B26E16BB68DD}" srcOrd="9" destOrd="0" presId="urn:microsoft.com/office/officeart/2008/layout/LinedList"/>
    <dgm:cxn modelId="{E3D2CDDB-1BA1-4647-A72A-7053EC285B7F}" type="presParOf" srcId="{92FEBA8B-650A-4D2C-B2B1-B26E16BB68DD}" destId="{0DB99B4A-8513-4DD8-91DA-4A50CEC5081F}" srcOrd="0" destOrd="0" presId="urn:microsoft.com/office/officeart/2008/layout/LinedList"/>
    <dgm:cxn modelId="{3F136B74-F849-40F5-A454-C77E621D9F17}" type="presParOf" srcId="{92FEBA8B-650A-4D2C-B2B1-B26E16BB68DD}" destId="{FCE17365-644F-4F96-A18E-4CF8EF31B5CB}" srcOrd="1" destOrd="0" presId="urn:microsoft.com/office/officeart/2008/layout/LinedList"/>
    <dgm:cxn modelId="{84146F43-6EFA-4796-9278-AAAB4E322F63}" type="presParOf" srcId="{FCE17365-644F-4F96-A18E-4CF8EF31B5CB}" destId="{A5486A84-2DF1-45DC-B7CE-9FBA358A4930}" srcOrd="0" destOrd="0" presId="urn:microsoft.com/office/officeart/2008/layout/LinedList"/>
    <dgm:cxn modelId="{97BC5E9D-274C-42E8-8A69-D0C0F67A9FE0}" type="presParOf" srcId="{FCE17365-644F-4F96-A18E-4CF8EF31B5CB}" destId="{B773192F-3E55-4025-9AF9-6D1EAA71A3E3}" srcOrd="1" destOrd="0" presId="urn:microsoft.com/office/officeart/2008/layout/LinedList"/>
    <dgm:cxn modelId="{4DE27DD0-F498-430D-82FD-C566D3F3E533}" type="presParOf" srcId="{B773192F-3E55-4025-9AF9-6D1EAA71A3E3}" destId="{5DDE9278-2F25-4212-ADE0-8909569451C2}" srcOrd="0" destOrd="0" presId="urn:microsoft.com/office/officeart/2008/layout/LinedList"/>
    <dgm:cxn modelId="{9952D037-6BD5-4325-8C42-AD1F63B93085}" type="presParOf" srcId="{B773192F-3E55-4025-9AF9-6D1EAA71A3E3}" destId="{370DFBDB-A718-4DCA-A812-0823CBF795DB}" srcOrd="1" destOrd="0" presId="urn:microsoft.com/office/officeart/2008/layout/LinedList"/>
    <dgm:cxn modelId="{E61FF3A5-0E40-43F1-83A9-E98A49D0C170}" type="presParOf" srcId="{B773192F-3E55-4025-9AF9-6D1EAA71A3E3}" destId="{A326156C-B36A-479A-804A-9F7D20945F48}" srcOrd="2" destOrd="0" presId="urn:microsoft.com/office/officeart/2008/layout/LinedList"/>
    <dgm:cxn modelId="{2B678532-8B3B-4FD9-8424-081D5C5F970B}" type="presParOf" srcId="{A326156C-B36A-479A-804A-9F7D20945F48}" destId="{4DF92AEF-35FD-409B-9ADF-D51584B3D542}" srcOrd="0" destOrd="0" presId="urn:microsoft.com/office/officeart/2008/layout/LinedList"/>
    <dgm:cxn modelId="{D3C9908B-31D0-4B31-B06F-0A0ECB0CDEB6}" type="presParOf" srcId="{4DF92AEF-35FD-409B-9ADF-D51584B3D542}" destId="{2923FE5D-6D69-4A1E-AAD5-DA3A0E70D462}" srcOrd="0" destOrd="0" presId="urn:microsoft.com/office/officeart/2008/layout/LinedList"/>
    <dgm:cxn modelId="{9A1A755C-9500-4386-8DED-02E965EC4DBE}" type="presParOf" srcId="{4DF92AEF-35FD-409B-9ADF-D51584B3D542}" destId="{C45A806F-0D7D-4D0C-8982-81B0B53D36FC}" srcOrd="1" destOrd="0" presId="urn:microsoft.com/office/officeart/2008/layout/LinedList"/>
    <dgm:cxn modelId="{3698DA39-5CB2-443D-8945-026A76A81666}" type="presParOf" srcId="{4DF92AEF-35FD-409B-9ADF-D51584B3D542}" destId="{58BA019E-6EA5-4E57-9BED-057FDC5C473C}" srcOrd="2" destOrd="0" presId="urn:microsoft.com/office/officeart/2008/layout/LinedList"/>
    <dgm:cxn modelId="{3FD6C79B-E796-4B94-B28F-3554E810C173}" type="presParOf" srcId="{FCE17365-644F-4F96-A18E-4CF8EF31B5CB}" destId="{B323566C-2B14-4085-BBBF-95B67B6A0BD3}" srcOrd="2" destOrd="0" presId="urn:microsoft.com/office/officeart/2008/layout/LinedList"/>
    <dgm:cxn modelId="{834F8E10-9540-4AB8-B2C7-D3BA588651A9}" type="presParOf" srcId="{FCE17365-644F-4F96-A18E-4CF8EF31B5CB}" destId="{F958DBA7-8FE9-45A1-9025-F06D00B562BE}" srcOrd="3" destOrd="0" presId="urn:microsoft.com/office/officeart/2008/layout/LinedList"/>
    <dgm:cxn modelId="{50852906-C840-4127-A4FF-7B6684C27741}" type="presParOf" srcId="{2CBD995A-7D45-4926-BA39-28F2CF46DF53}" destId="{14E0A1F8-41F6-4FB4-87B7-E3599CBDA029}" srcOrd="10" destOrd="0" presId="urn:microsoft.com/office/officeart/2008/layout/LinedList"/>
    <dgm:cxn modelId="{1919C39A-B840-4368-B0E8-29BED35DB874}" type="presParOf" srcId="{2CBD995A-7D45-4926-BA39-28F2CF46DF53}" destId="{8532B93C-5932-4AC8-99EF-63AC0911A7A9}" srcOrd="11" destOrd="0" presId="urn:microsoft.com/office/officeart/2008/layout/LinedList"/>
    <dgm:cxn modelId="{75EF2E34-3F36-4272-AD63-C5039BBD1292}" type="presParOf" srcId="{8532B93C-5932-4AC8-99EF-63AC0911A7A9}" destId="{7EBE9545-063F-4464-B366-9A867F35B534}" srcOrd="0" destOrd="0" presId="urn:microsoft.com/office/officeart/2008/layout/LinedList"/>
    <dgm:cxn modelId="{77E1FAC3-5800-4EE8-9B7C-89E30FEC589A}" type="presParOf" srcId="{8532B93C-5932-4AC8-99EF-63AC0911A7A9}" destId="{6925A75F-335A-470C-8892-2C373B9D094C}" srcOrd="1" destOrd="0" presId="urn:microsoft.com/office/officeart/2008/layout/LinedList"/>
    <dgm:cxn modelId="{79247C91-7642-4EB8-A9F1-8D475C3FDB6E}" type="presParOf" srcId="{6925A75F-335A-470C-8892-2C373B9D094C}" destId="{84A6DDF5-9EC4-46B2-B7E4-553D00E7F83C}" srcOrd="0" destOrd="0" presId="urn:microsoft.com/office/officeart/2008/layout/LinedList"/>
    <dgm:cxn modelId="{A62A859B-FA3B-48D6-AA5E-4C05FC2C2C5D}" type="presParOf" srcId="{6925A75F-335A-470C-8892-2C373B9D094C}" destId="{191B0A7A-0EC4-4D19-9CD8-1AFB1D765F41}" srcOrd="1" destOrd="0" presId="urn:microsoft.com/office/officeart/2008/layout/LinedList"/>
    <dgm:cxn modelId="{15486D11-6CB0-44C6-8C87-3B9EDCFB5653}" type="presParOf" srcId="{191B0A7A-0EC4-4D19-9CD8-1AFB1D765F41}" destId="{F9B7FA71-4103-43C0-8678-09F17863F33F}" srcOrd="0" destOrd="0" presId="urn:microsoft.com/office/officeart/2008/layout/LinedList"/>
    <dgm:cxn modelId="{6B7C43C3-C9AC-4846-969C-E41E545E4ED5}" type="presParOf" srcId="{191B0A7A-0EC4-4D19-9CD8-1AFB1D765F41}" destId="{69B7A917-17DB-434C-A02B-263C4DD58126}" srcOrd="1" destOrd="0" presId="urn:microsoft.com/office/officeart/2008/layout/LinedList"/>
    <dgm:cxn modelId="{0518AB28-BEC4-481B-9B21-57894EA8E71C}" type="presParOf" srcId="{191B0A7A-0EC4-4D19-9CD8-1AFB1D765F41}" destId="{932829D4-73AE-4E7E-8A7E-44BDA8455E93}" srcOrd="2" destOrd="0" presId="urn:microsoft.com/office/officeart/2008/layout/LinedList"/>
    <dgm:cxn modelId="{39A63615-C91D-42DB-9474-7C4DF3A062F5}" type="presParOf" srcId="{932829D4-73AE-4E7E-8A7E-44BDA8455E93}" destId="{D5ACEFF6-8A29-41E1-A503-7578AEE3834F}" srcOrd="0" destOrd="0" presId="urn:microsoft.com/office/officeart/2008/layout/LinedList"/>
    <dgm:cxn modelId="{7FA8F4CC-8DCC-452D-ADEE-D245B911E351}" type="presParOf" srcId="{D5ACEFF6-8A29-41E1-A503-7578AEE3834F}" destId="{56D8CAE6-F6B6-44CB-B2FB-3F6877BB520F}" srcOrd="0" destOrd="0" presId="urn:microsoft.com/office/officeart/2008/layout/LinedList"/>
    <dgm:cxn modelId="{735FD417-E98D-4937-BFC4-81DF6E86D2C6}" type="presParOf" srcId="{D5ACEFF6-8A29-41E1-A503-7578AEE3834F}" destId="{341E08C6-B5EF-4F6C-93A3-FA1C4C8C2C14}" srcOrd="1" destOrd="0" presId="urn:microsoft.com/office/officeart/2008/layout/LinedList"/>
    <dgm:cxn modelId="{ABBACB80-277E-400A-9E2F-EDADD23B074E}" type="presParOf" srcId="{D5ACEFF6-8A29-41E1-A503-7578AEE3834F}" destId="{F72A2C27-952F-4EF3-9650-3265B72E12B1}" srcOrd="2" destOrd="0" presId="urn:microsoft.com/office/officeart/2008/layout/LinedList"/>
    <dgm:cxn modelId="{8AEA5A02-9013-47FC-A8B0-17F8530900B6}" type="presParOf" srcId="{6925A75F-335A-470C-8892-2C373B9D094C}" destId="{DB9E7F99-2EFC-4014-8E29-6A1CA3AE9B8A}" srcOrd="2" destOrd="0" presId="urn:microsoft.com/office/officeart/2008/layout/LinedList"/>
    <dgm:cxn modelId="{5133599D-FA88-485F-990E-124C55A945C2}" type="presParOf" srcId="{6925A75F-335A-470C-8892-2C373B9D094C}" destId="{343E7416-C349-4045-BEBA-B63A0DC37973}" srcOrd="3" destOrd="0" presId="urn:microsoft.com/office/officeart/2008/layout/LinedList"/>
    <dgm:cxn modelId="{1928304B-6D74-497D-8EFE-62E84D9EB77F}" type="presParOf" srcId="{2CBD995A-7D45-4926-BA39-28F2CF46DF53}" destId="{E0AE9523-DDA5-4623-8729-454169AF8182}" srcOrd="12" destOrd="0" presId="urn:microsoft.com/office/officeart/2008/layout/LinedList"/>
    <dgm:cxn modelId="{8C51EA0D-CBBF-4054-8FE0-400FE2030B4D}" type="presParOf" srcId="{2CBD995A-7D45-4926-BA39-28F2CF46DF53}" destId="{B7983859-6485-4027-866F-172EF59878C2}" srcOrd="13" destOrd="0" presId="urn:microsoft.com/office/officeart/2008/layout/LinedList"/>
    <dgm:cxn modelId="{53D15557-E5CF-47F7-BC2F-98D4EFE34989}" type="presParOf" srcId="{B7983859-6485-4027-866F-172EF59878C2}" destId="{59C7DE9D-C536-4A13-8473-D0DF342B5263}" srcOrd="0" destOrd="0" presId="urn:microsoft.com/office/officeart/2008/layout/LinedList"/>
    <dgm:cxn modelId="{5740EEB2-9577-439F-BB9E-5F7F1A51F6BD}" type="presParOf" srcId="{B7983859-6485-4027-866F-172EF59878C2}" destId="{05C89FF0-94A1-4A3F-89D2-6ED6A7243E11}" srcOrd="1" destOrd="0" presId="urn:microsoft.com/office/officeart/2008/layout/LinedList"/>
    <dgm:cxn modelId="{5AA62D75-9A04-4335-B44C-D5FC675610E6}" type="presParOf" srcId="{05C89FF0-94A1-4A3F-89D2-6ED6A7243E11}" destId="{F226F89B-31FE-4DAB-8FAD-B6BC512F76CB}" srcOrd="0" destOrd="0" presId="urn:microsoft.com/office/officeart/2008/layout/LinedList"/>
    <dgm:cxn modelId="{D3C41253-80AE-48CA-9A28-8A75794AAB7A}" type="presParOf" srcId="{05C89FF0-94A1-4A3F-89D2-6ED6A7243E11}" destId="{F4507896-DE85-4F59-83CD-F2C2457C5E61}" srcOrd="1" destOrd="0" presId="urn:microsoft.com/office/officeart/2008/layout/LinedList"/>
    <dgm:cxn modelId="{5FA02950-C3F6-42CD-B2F7-2CE3D62599B7}" type="presParOf" srcId="{F4507896-DE85-4F59-83CD-F2C2457C5E61}" destId="{371F05CA-4B1F-45FA-9A50-28270444663C}" srcOrd="0" destOrd="0" presId="urn:microsoft.com/office/officeart/2008/layout/LinedList"/>
    <dgm:cxn modelId="{6EA09088-3080-4BD9-9B9E-F78F5F41FC13}" type="presParOf" srcId="{F4507896-DE85-4F59-83CD-F2C2457C5E61}" destId="{3F1D8C40-D616-477D-961F-C0D878854424}" srcOrd="1" destOrd="0" presId="urn:microsoft.com/office/officeart/2008/layout/LinedList"/>
    <dgm:cxn modelId="{BA17CA90-44CB-49F6-97F3-68A74E161C63}" type="presParOf" srcId="{F4507896-DE85-4F59-83CD-F2C2457C5E61}" destId="{53798EB5-8703-44B9-8560-023677DE6011}" srcOrd="2" destOrd="0" presId="urn:microsoft.com/office/officeart/2008/layout/LinedList"/>
    <dgm:cxn modelId="{59DF7308-A046-4D09-9306-4DF9661D8560}" type="presParOf" srcId="{53798EB5-8703-44B9-8560-023677DE6011}" destId="{8E442B19-C2B3-4AD4-9CC7-4D3E8506447D}" srcOrd="0" destOrd="0" presId="urn:microsoft.com/office/officeart/2008/layout/LinedList"/>
    <dgm:cxn modelId="{8BBF25AD-A66C-4D56-ACCB-9E335F0A14C0}" type="presParOf" srcId="{8E442B19-C2B3-4AD4-9CC7-4D3E8506447D}" destId="{FDF7D428-31D0-45AA-9999-09AA56261265}" srcOrd="0" destOrd="0" presId="urn:microsoft.com/office/officeart/2008/layout/LinedList"/>
    <dgm:cxn modelId="{E01D2E07-A56B-4E6A-876D-049130469BB5}" type="presParOf" srcId="{8E442B19-C2B3-4AD4-9CC7-4D3E8506447D}" destId="{389C12DF-0DAF-4A1E-82DE-D7666CF7AA54}" srcOrd="1" destOrd="0" presId="urn:microsoft.com/office/officeart/2008/layout/LinedList"/>
    <dgm:cxn modelId="{A4F940E3-87B9-4CF6-B3A9-6100A30C3BC2}" type="presParOf" srcId="{8E442B19-C2B3-4AD4-9CC7-4D3E8506447D}" destId="{F02E4829-A6E6-44F6-984A-1E3F62933DAA}" srcOrd="2" destOrd="0" presId="urn:microsoft.com/office/officeart/2008/layout/LinedList"/>
    <dgm:cxn modelId="{A0553106-787E-41FA-825E-AFA433F39D75}" type="presParOf" srcId="{05C89FF0-94A1-4A3F-89D2-6ED6A7243E11}" destId="{3632FA5F-EDBA-46E1-93EE-5DFC5C8AD192}" srcOrd="2" destOrd="0" presId="urn:microsoft.com/office/officeart/2008/layout/LinedList"/>
    <dgm:cxn modelId="{10A6BE08-7EFE-4709-8C2E-00737D74B0EC}" type="presParOf" srcId="{05C89FF0-94A1-4A3F-89D2-6ED6A7243E11}" destId="{C17A1054-FEE4-4B16-B99A-BA8642CB2A4F}" srcOrd="3" destOrd="0" presId="urn:microsoft.com/office/officeart/2008/layout/LinedList"/>
    <dgm:cxn modelId="{39EE4666-0E47-46B1-A0C3-2F3774FC11F2}" type="presParOf" srcId="{2CBD995A-7D45-4926-BA39-28F2CF46DF53}" destId="{7A2F4EA5-83BA-46E2-B6D3-C99718CF9FD7}" srcOrd="14" destOrd="0" presId="urn:microsoft.com/office/officeart/2008/layout/LinedList"/>
    <dgm:cxn modelId="{DC3C3657-E306-4602-8D8C-FACE93BF5FEA}" type="presParOf" srcId="{2CBD995A-7D45-4926-BA39-28F2CF46DF53}" destId="{0F662E26-5E56-4361-ADD7-6434FCB758B8}" srcOrd="15" destOrd="0" presId="urn:microsoft.com/office/officeart/2008/layout/LinedList"/>
    <dgm:cxn modelId="{8BA1B05D-5A4E-42CF-8C1B-393F9825CD2C}" type="presParOf" srcId="{0F662E26-5E56-4361-ADD7-6434FCB758B8}" destId="{3A6EC629-D7E1-4616-BBF1-C48F19187B78}" srcOrd="0" destOrd="0" presId="urn:microsoft.com/office/officeart/2008/layout/LinedList"/>
    <dgm:cxn modelId="{C2D953C6-65E2-48FF-A7C9-07F4A14CC7B0}" type="presParOf" srcId="{0F662E26-5E56-4361-ADD7-6434FCB758B8}" destId="{6F297A84-AD37-4772-B523-D105FEA75CD1}" srcOrd="1" destOrd="0" presId="urn:microsoft.com/office/officeart/2008/layout/LinedList"/>
    <dgm:cxn modelId="{06408223-1988-41AE-B08D-D73BE185920A}" type="presParOf" srcId="{6F297A84-AD37-4772-B523-D105FEA75CD1}" destId="{4DBB569D-02D8-445E-BFBB-F7DA0ACCEEA2}" srcOrd="0" destOrd="0" presId="urn:microsoft.com/office/officeart/2008/layout/LinedList"/>
    <dgm:cxn modelId="{3BF8B243-A215-400B-8A74-7E625C1FCC8F}" type="presParOf" srcId="{6F297A84-AD37-4772-B523-D105FEA75CD1}" destId="{349F45DF-5D86-494E-96E9-44D98A6997CA}" srcOrd="1" destOrd="0" presId="urn:microsoft.com/office/officeart/2008/layout/LinedList"/>
    <dgm:cxn modelId="{31FE21D1-59F6-4F12-A5A1-31EE63261E15}" type="presParOf" srcId="{349F45DF-5D86-494E-96E9-44D98A6997CA}" destId="{B3BEDFCC-EC8D-403A-8E1E-27144CF80577}" srcOrd="0" destOrd="0" presId="urn:microsoft.com/office/officeart/2008/layout/LinedList"/>
    <dgm:cxn modelId="{1C461FFC-A61E-4EE2-AB66-C5367F12F0E9}" type="presParOf" srcId="{349F45DF-5D86-494E-96E9-44D98A6997CA}" destId="{C87271E1-547E-44AA-9815-5D574151E66E}" srcOrd="1" destOrd="0" presId="urn:microsoft.com/office/officeart/2008/layout/LinedList"/>
    <dgm:cxn modelId="{5DD183BC-7369-4C5D-831A-399013368588}" type="presParOf" srcId="{349F45DF-5D86-494E-96E9-44D98A6997CA}" destId="{2D6EB788-DFE2-4D22-B5D1-AEADC3A0E5DC}" srcOrd="2" destOrd="0" presId="urn:microsoft.com/office/officeart/2008/layout/LinedList"/>
    <dgm:cxn modelId="{A70C6678-91F8-4FDC-9E66-DEE416F99AEE}" type="presParOf" srcId="{2D6EB788-DFE2-4D22-B5D1-AEADC3A0E5DC}" destId="{7151B69A-2C99-4102-830F-E13C4087DE56}" srcOrd="0" destOrd="0" presId="urn:microsoft.com/office/officeart/2008/layout/LinedList"/>
    <dgm:cxn modelId="{BD730286-A95C-464C-AFCF-65E05D441186}" type="presParOf" srcId="{7151B69A-2C99-4102-830F-E13C4087DE56}" destId="{B79B41BC-D991-424D-9429-C5074839C723}" srcOrd="0" destOrd="0" presId="urn:microsoft.com/office/officeart/2008/layout/LinedList"/>
    <dgm:cxn modelId="{16EA4BE8-4620-4981-9D56-F9CD82D98FD3}" type="presParOf" srcId="{7151B69A-2C99-4102-830F-E13C4087DE56}" destId="{372F3D57-C476-4238-9264-A37226761050}" srcOrd="1" destOrd="0" presId="urn:microsoft.com/office/officeart/2008/layout/LinedList"/>
    <dgm:cxn modelId="{8B412187-25FB-4DF1-9F3D-AAE2C2C0DB54}" type="presParOf" srcId="{7151B69A-2C99-4102-830F-E13C4087DE56}" destId="{486F35C1-CB1C-465F-978C-0A3CEF289169}" srcOrd="2" destOrd="0" presId="urn:microsoft.com/office/officeart/2008/layout/LinedList"/>
    <dgm:cxn modelId="{FB317C03-2D60-43F1-B0B1-97DD0B3EA02A}" type="presParOf" srcId="{6F297A84-AD37-4772-B523-D105FEA75CD1}" destId="{959869FB-6528-477D-9466-1E1EB0DDC621}" srcOrd="2" destOrd="0" presId="urn:microsoft.com/office/officeart/2008/layout/LinedList"/>
    <dgm:cxn modelId="{B238E0C1-D786-4BD3-AF92-0F675275A7EC}" type="presParOf" srcId="{6F297A84-AD37-4772-B523-D105FEA75CD1}" destId="{A49A924F-7A10-4A01-B386-4A737064A54A}" srcOrd="3" destOrd="0" presId="urn:microsoft.com/office/officeart/2008/layout/LinedList"/>
    <dgm:cxn modelId="{F8F4B865-EFC4-45FC-89B0-D1ACDBCF9A37}" type="presParOf" srcId="{2CBD995A-7D45-4926-BA39-28F2CF46DF53}" destId="{26D4B0C6-DEC7-4C4A-B9E5-4EAB13469749}" srcOrd="16" destOrd="0" presId="urn:microsoft.com/office/officeart/2008/layout/LinedList"/>
    <dgm:cxn modelId="{58CDD00E-6F49-471B-8253-C4DBE02E34C9}" type="presParOf" srcId="{2CBD995A-7D45-4926-BA39-28F2CF46DF53}" destId="{38F5BB6B-2E86-4FBB-B4BD-B96605E25BEF}" srcOrd="17" destOrd="0" presId="urn:microsoft.com/office/officeart/2008/layout/LinedList"/>
    <dgm:cxn modelId="{0F931278-EE52-4B2B-9598-F9E1538055CB}" type="presParOf" srcId="{38F5BB6B-2E86-4FBB-B4BD-B96605E25BEF}" destId="{1169CDEC-2132-4826-837A-5681C0F617C0}" srcOrd="0" destOrd="0" presId="urn:microsoft.com/office/officeart/2008/layout/LinedList"/>
    <dgm:cxn modelId="{04F28DDB-2B78-4487-BAC9-EBB891054D0F}" type="presParOf" srcId="{38F5BB6B-2E86-4FBB-B4BD-B96605E25BEF}" destId="{7B64B569-88B2-4252-87E3-4A8E5020D02A}" srcOrd="1" destOrd="0" presId="urn:microsoft.com/office/officeart/2008/layout/LinedList"/>
    <dgm:cxn modelId="{ABDE7A67-3813-4DCC-8500-F61A6B4508D4}" type="presParOf" srcId="{7B64B569-88B2-4252-87E3-4A8E5020D02A}" destId="{10F6E650-2E39-42E9-92DA-0EB108EA64B1}" srcOrd="0" destOrd="0" presId="urn:microsoft.com/office/officeart/2008/layout/LinedList"/>
    <dgm:cxn modelId="{0707B2EA-25FB-43CB-BFEE-A7A4E294B399}" type="presParOf" srcId="{7B64B569-88B2-4252-87E3-4A8E5020D02A}" destId="{72DEA7B2-454B-4EDD-BA50-8EC95C0AB4A9}" srcOrd="1" destOrd="0" presId="urn:microsoft.com/office/officeart/2008/layout/LinedList"/>
    <dgm:cxn modelId="{452A5582-0C1B-4F6F-9C6B-AE4AB6FC18B1}" type="presParOf" srcId="{72DEA7B2-454B-4EDD-BA50-8EC95C0AB4A9}" destId="{C00E9515-C7B1-489C-B23C-C3C9CB20ABAF}" srcOrd="0" destOrd="0" presId="urn:microsoft.com/office/officeart/2008/layout/LinedList"/>
    <dgm:cxn modelId="{C222885E-8EC6-4F70-82C2-67938745A735}" type="presParOf" srcId="{72DEA7B2-454B-4EDD-BA50-8EC95C0AB4A9}" destId="{23CD2C40-A794-4275-99A6-3C833F769C39}" srcOrd="1" destOrd="0" presId="urn:microsoft.com/office/officeart/2008/layout/LinedList"/>
    <dgm:cxn modelId="{4596BD63-6E2B-48DC-868A-EB996FFEE1C2}" type="presParOf" srcId="{72DEA7B2-454B-4EDD-BA50-8EC95C0AB4A9}" destId="{CD7921E6-CEB2-412E-83CC-9B0E6F27FFCB}" srcOrd="2" destOrd="0" presId="urn:microsoft.com/office/officeart/2008/layout/LinedList"/>
    <dgm:cxn modelId="{A8310D8F-7AFE-4E24-A0DB-4274476B67A0}" type="presParOf" srcId="{CD7921E6-CEB2-412E-83CC-9B0E6F27FFCB}" destId="{398E4CCA-2B09-47D0-A797-1DC5FA37B5FC}" srcOrd="0" destOrd="0" presId="urn:microsoft.com/office/officeart/2008/layout/LinedList"/>
    <dgm:cxn modelId="{CC0AF309-DDDB-4E55-9C5F-2942C1AA922F}" type="presParOf" srcId="{398E4CCA-2B09-47D0-A797-1DC5FA37B5FC}" destId="{D0D2B700-A4A3-4432-9570-3BD7C48AD05A}" srcOrd="0" destOrd="0" presId="urn:microsoft.com/office/officeart/2008/layout/LinedList"/>
    <dgm:cxn modelId="{0C1D67C0-5E42-43B2-8DA0-14E07D0C98E4}" type="presParOf" srcId="{398E4CCA-2B09-47D0-A797-1DC5FA37B5FC}" destId="{57CCC50F-54EB-4065-B6DD-748899F9FAD2}" srcOrd="1" destOrd="0" presId="urn:microsoft.com/office/officeart/2008/layout/LinedList"/>
    <dgm:cxn modelId="{B3E446B8-8EBD-42DE-ADC7-0A9360044FE2}" type="presParOf" srcId="{398E4CCA-2B09-47D0-A797-1DC5FA37B5FC}" destId="{6103FCAA-9C88-40D5-8EE9-6BA9C6852BD3}" srcOrd="2" destOrd="0" presId="urn:microsoft.com/office/officeart/2008/layout/LinedList"/>
    <dgm:cxn modelId="{8AFCD593-4B4C-4E44-9B41-32D8B4538F74}" type="presParOf" srcId="{7B64B569-88B2-4252-87E3-4A8E5020D02A}" destId="{3A263F43-BE99-4499-A5FF-986D980F0199}" srcOrd="2" destOrd="0" presId="urn:microsoft.com/office/officeart/2008/layout/LinedList"/>
    <dgm:cxn modelId="{19707450-7A9A-4188-8F11-018BBFD7B056}" type="presParOf" srcId="{7B64B569-88B2-4252-87E3-4A8E5020D02A}" destId="{93FF04F5-DFA3-400F-94AB-76B1D4D6108A}" srcOrd="3" destOrd="0" presId="urn:microsoft.com/office/officeart/2008/layout/LinedList"/>
    <dgm:cxn modelId="{0C5F24BD-1D83-42D3-A021-69F3962396B6}" type="presParOf" srcId="{2CBD995A-7D45-4926-BA39-28F2CF46DF53}" destId="{70D85236-B29F-4992-B5A5-11C34B8D5453}" srcOrd="18" destOrd="0" presId="urn:microsoft.com/office/officeart/2008/layout/LinedList"/>
    <dgm:cxn modelId="{D5797BAD-667D-4745-BF38-D4E4FF51E981}" type="presParOf" srcId="{2CBD995A-7D45-4926-BA39-28F2CF46DF53}" destId="{599421BD-049C-4633-89B6-79ED73E1F365}" srcOrd="19" destOrd="0" presId="urn:microsoft.com/office/officeart/2008/layout/LinedList"/>
    <dgm:cxn modelId="{D89B9201-3550-41F1-9DCE-5ADC20200F0A}" type="presParOf" srcId="{599421BD-049C-4633-89B6-79ED73E1F365}" destId="{CB8D9447-DA3F-4841-8A2C-361D949D33E5}" srcOrd="0" destOrd="0" presId="urn:microsoft.com/office/officeart/2008/layout/LinedList"/>
    <dgm:cxn modelId="{BE48AD9C-6E99-413A-A296-C6604BCFC6A8}" type="presParOf" srcId="{599421BD-049C-4633-89B6-79ED73E1F365}" destId="{C4B078A2-F652-40A9-9045-D1EC52A08D68}" srcOrd="1" destOrd="0" presId="urn:microsoft.com/office/officeart/2008/layout/LinedList"/>
    <dgm:cxn modelId="{673E1D41-37C6-4167-9050-6028E633FBC0}" type="presParOf" srcId="{C4B078A2-F652-40A9-9045-D1EC52A08D68}" destId="{0BA96CC7-B65B-4989-A042-762ADDC47555}" srcOrd="0" destOrd="0" presId="urn:microsoft.com/office/officeart/2008/layout/LinedList"/>
    <dgm:cxn modelId="{EB97474D-3F1F-45F5-9ACC-17150FBD55BF}" type="presParOf" srcId="{C4B078A2-F652-40A9-9045-D1EC52A08D68}" destId="{194175B0-C211-46FE-94DB-9ABF0C47B3CF}" srcOrd="1" destOrd="0" presId="urn:microsoft.com/office/officeart/2008/layout/LinedList"/>
    <dgm:cxn modelId="{4A7A3551-0AD8-4220-BAA4-90680ADD596A}" type="presParOf" srcId="{194175B0-C211-46FE-94DB-9ABF0C47B3CF}" destId="{342F6924-B0C4-4759-B1FA-CB2EDC71373B}" srcOrd="0" destOrd="0" presId="urn:microsoft.com/office/officeart/2008/layout/LinedList"/>
    <dgm:cxn modelId="{E83458A2-17CE-4E50-A483-1885C546F55F}" type="presParOf" srcId="{194175B0-C211-46FE-94DB-9ABF0C47B3CF}" destId="{7148F7D7-1E54-427F-A2FE-130E0F9A2C23}" srcOrd="1" destOrd="0" presId="urn:microsoft.com/office/officeart/2008/layout/LinedList"/>
    <dgm:cxn modelId="{B2685877-37C3-4C73-8B1B-180B147E7492}" type="presParOf" srcId="{194175B0-C211-46FE-94DB-9ABF0C47B3CF}" destId="{FA76AD27-1CD5-4DE3-83AB-AAA8802FCEA8}" srcOrd="2" destOrd="0" presId="urn:microsoft.com/office/officeart/2008/layout/LinedList"/>
    <dgm:cxn modelId="{8DF9ECBD-7DA4-461C-B35D-DE051AC4F12E}" type="presParOf" srcId="{FA76AD27-1CD5-4DE3-83AB-AAA8802FCEA8}" destId="{8529EC20-1272-4032-A6D0-96A0EE2C895D}" srcOrd="0" destOrd="0" presId="urn:microsoft.com/office/officeart/2008/layout/LinedList"/>
    <dgm:cxn modelId="{B1E993C6-4498-415D-AA38-0CF5EDF2244C}" type="presParOf" srcId="{8529EC20-1272-4032-A6D0-96A0EE2C895D}" destId="{457FB193-E0A3-4D1D-89DE-789C3A474E1E}" srcOrd="0" destOrd="0" presId="urn:microsoft.com/office/officeart/2008/layout/LinedList"/>
    <dgm:cxn modelId="{6572AF53-B539-4202-8B54-9E5EE4CFBA33}" type="presParOf" srcId="{8529EC20-1272-4032-A6D0-96A0EE2C895D}" destId="{3F4383BB-38C9-44E6-ADAA-0AF30847283F}" srcOrd="1" destOrd="0" presId="urn:microsoft.com/office/officeart/2008/layout/LinedList"/>
    <dgm:cxn modelId="{DB8048A0-6719-4C2C-B6B8-9C2744A36B27}" type="presParOf" srcId="{8529EC20-1272-4032-A6D0-96A0EE2C895D}" destId="{0269C2E9-6788-4516-B494-4ADF6E535A19}" srcOrd="2" destOrd="0" presId="urn:microsoft.com/office/officeart/2008/layout/LinedList"/>
    <dgm:cxn modelId="{23979466-13F8-46E1-A638-30B98C0E97ED}" type="presParOf" srcId="{C4B078A2-F652-40A9-9045-D1EC52A08D68}" destId="{F8008DF9-6BFB-48F7-94B1-802923B448F4}" srcOrd="2" destOrd="0" presId="urn:microsoft.com/office/officeart/2008/layout/LinedList"/>
    <dgm:cxn modelId="{550D80AA-EB77-4EF9-8EC5-3497A706070F}" type="presParOf" srcId="{C4B078A2-F652-40A9-9045-D1EC52A08D68}" destId="{EA17184B-E076-43B6-BFD1-992BCC487C2B}" srcOrd="3" destOrd="0" presId="urn:microsoft.com/office/officeart/2008/layout/LinedList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AF2BA589-6288-4F0C-883E-9BAEB3D990DC}" type="doc">
      <dgm:prSet loTypeId="urn:microsoft.com/office/officeart/2005/8/layout/hierarchy4" loCatId="hierarchy" qsTypeId="urn:microsoft.com/office/officeart/2005/8/quickstyle/simple3" qsCatId="simple" csTypeId="urn:microsoft.com/office/officeart/2005/8/colors/colorful3" csCatId="colorful" phldr="1"/>
      <dgm:spPr/>
      <dgm:t>
        <a:bodyPr/>
        <a:lstStyle/>
        <a:p>
          <a:endParaRPr lang="en-US"/>
        </a:p>
      </dgm:t>
    </dgm:pt>
    <dgm:pt modelId="{C4BB2AAC-E75E-4553-AFD9-9709FFA6E542}">
      <dgm:prSet/>
      <dgm:spPr/>
      <dgm:t>
        <a:bodyPr/>
        <a:lstStyle/>
        <a:p>
          <a:pPr rtl="0"/>
          <a:r>
            <a:rPr lang="en-US" dirty="0" smtClean="0"/>
            <a:t>ECC</a:t>
          </a:r>
          <a:endParaRPr lang="en-US" dirty="0"/>
        </a:p>
      </dgm:t>
    </dgm:pt>
    <dgm:pt modelId="{1A4CF4CF-5EBF-4E9E-B501-1C9F0F74995C}" type="parTrans" cxnId="{E5C7A803-A7E6-4487-AFEE-9880E7760A96}">
      <dgm:prSet/>
      <dgm:spPr/>
      <dgm:t>
        <a:bodyPr/>
        <a:lstStyle/>
        <a:p>
          <a:endParaRPr lang="en-US"/>
        </a:p>
      </dgm:t>
    </dgm:pt>
    <dgm:pt modelId="{AAE1B698-EDEA-4D52-996D-EBD7C58CDD27}" type="sibTrans" cxnId="{E5C7A803-A7E6-4487-AFEE-9880E7760A96}">
      <dgm:prSet/>
      <dgm:spPr/>
      <dgm:t>
        <a:bodyPr/>
        <a:lstStyle/>
        <a:p>
          <a:endParaRPr lang="en-US"/>
        </a:p>
      </dgm:t>
    </dgm:pt>
    <dgm:pt modelId="{E8D7C290-14D7-4584-B8E3-BBAD59246705}">
      <dgm:prSet/>
      <dgm:spPr/>
      <dgm:t>
        <a:bodyPr/>
        <a:lstStyle/>
        <a:p>
          <a:pPr rtl="0"/>
          <a:r>
            <a:rPr lang="en-US" dirty="0" smtClean="0"/>
            <a:t>ECDSA</a:t>
          </a:r>
          <a:endParaRPr lang="en-US" dirty="0"/>
        </a:p>
      </dgm:t>
    </dgm:pt>
    <dgm:pt modelId="{D038C022-E0E8-43E9-9071-A6E3D019C180}" type="parTrans" cxnId="{6245DC49-E3C3-486B-BB29-E5796A82550C}">
      <dgm:prSet/>
      <dgm:spPr/>
      <dgm:t>
        <a:bodyPr/>
        <a:lstStyle/>
        <a:p>
          <a:endParaRPr lang="en-US"/>
        </a:p>
      </dgm:t>
    </dgm:pt>
    <dgm:pt modelId="{1FD54DBB-9277-4537-A40E-B107D5A8DAAA}" type="sibTrans" cxnId="{6245DC49-E3C3-486B-BB29-E5796A82550C}">
      <dgm:prSet/>
      <dgm:spPr/>
      <dgm:t>
        <a:bodyPr/>
        <a:lstStyle/>
        <a:p>
          <a:endParaRPr lang="en-US"/>
        </a:p>
      </dgm:t>
    </dgm:pt>
    <dgm:pt modelId="{CE01160F-B7D4-475B-B874-33A13B65BBA4}">
      <dgm:prSet/>
      <dgm:spPr/>
      <dgm:t>
        <a:bodyPr/>
        <a:lstStyle/>
        <a:p>
          <a:pPr rtl="0"/>
          <a:r>
            <a:rPr lang="en-US" dirty="0" smtClean="0"/>
            <a:t>Stream Cipher</a:t>
          </a:r>
          <a:endParaRPr lang="en-US" dirty="0"/>
        </a:p>
      </dgm:t>
    </dgm:pt>
    <dgm:pt modelId="{A5B3E867-E31A-4798-8ECB-57047A0E4B0C}" type="parTrans" cxnId="{5C5E9918-1AF0-477D-AFE4-F1DCB57B6990}">
      <dgm:prSet/>
      <dgm:spPr/>
      <dgm:t>
        <a:bodyPr/>
        <a:lstStyle/>
        <a:p>
          <a:endParaRPr lang="en-US"/>
        </a:p>
      </dgm:t>
    </dgm:pt>
    <dgm:pt modelId="{0484D724-5E70-4506-8DF4-7BEABDEBAFAA}" type="sibTrans" cxnId="{5C5E9918-1AF0-477D-AFE4-F1DCB57B6990}">
      <dgm:prSet/>
      <dgm:spPr/>
      <dgm:t>
        <a:bodyPr/>
        <a:lstStyle/>
        <a:p>
          <a:endParaRPr lang="en-US"/>
        </a:p>
      </dgm:t>
    </dgm:pt>
    <dgm:pt modelId="{E736D234-F565-48EA-B5F1-90F75A446D76}">
      <dgm:prSet/>
      <dgm:spPr/>
      <dgm:t>
        <a:bodyPr/>
        <a:lstStyle/>
        <a:p>
          <a:pPr rtl="0"/>
          <a:r>
            <a:rPr lang="en-US" dirty="0" smtClean="0"/>
            <a:t>Initialization Vectors</a:t>
          </a:r>
          <a:endParaRPr lang="en-US" dirty="0"/>
        </a:p>
      </dgm:t>
    </dgm:pt>
    <dgm:pt modelId="{AC5D142E-EFAB-453B-9497-01EA73F31DC0}" type="parTrans" cxnId="{1FBB0E65-32E4-4997-9DF1-0C5280030902}">
      <dgm:prSet/>
      <dgm:spPr/>
      <dgm:t>
        <a:bodyPr/>
        <a:lstStyle/>
        <a:p>
          <a:endParaRPr lang="en-US"/>
        </a:p>
      </dgm:t>
    </dgm:pt>
    <dgm:pt modelId="{6BA6F63F-C3B9-45F8-8BDF-99F773EE1FC3}" type="sibTrans" cxnId="{1FBB0E65-32E4-4997-9DF1-0C5280030902}">
      <dgm:prSet/>
      <dgm:spPr/>
      <dgm:t>
        <a:bodyPr/>
        <a:lstStyle/>
        <a:p>
          <a:endParaRPr lang="en-US"/>
        </a:p>
      </dgm:t>
    </dgm:pt>
    <dgm:pt modelId="{08B0D32B-1920-41D1-831F-59B018391507}">
      <dgm:prSet/>
      <dgm:spPr/>
      <dgm:t>
        <a:bodyPr/>
        <a:lstStyle/>
        <a:p>
          <a:pPr rtl="0"/>
          <a:r>
            <a:rPr lang="en-US" dirty="0" smtClean="0"/>
            <a:t>Each node generates their own </a:t>
          </a:r>
          <a:r>
            <a:rPr lang="en-US" dirty="0" smtClean="0"/>
            <a:t>IV.</a:t>
          </a:r>
          <a:endParaRPr lang="en-US" dirty="0"/>
        </a:p>
      </dgm:t>
    </dgm:pt>
    <dgm:pt modelId="{CD2B2CC9-A9B3-4DCF-A5A0-E76553A2D220}" type="parTrans" cxnId="{35EB9AAC-080B-440A-B111-1867CDEE8598}">
      <dgm:prSet/>
      <dgm:spPr/>
      <dgm:t>
        <a:bodyPr/>
        <a:lstStyle/>
        <a:p>
          <a:endParaRPr lang="en-US"/>
        </a:p>
      </dgm:t>
    </dgm:pt>
    <dgm:pt modelId="{9F8097F6-4616-4AD8-AFEE-CCA76228910E}" type="sibTrans" cxnId="{35EB9AAC-080B-440A-B111-1867CDEE8598}">
      <dgm:prSet/>
      <dgm:spPr/>
      <dgm:t>
        <a:bodyPr/>
        <a:lstStyle/>
        <a:p>
          <a:endParaRPr lang="en-US"/>
        </a:p>
      </dgm:t>
    </dgm:pt>
    <dgm:pt modelId="{87F203C2-95D1-4B62-80EA-601580C70914}">
      <dgm:prSet/>
      <dgm:spPr/>
      <dgm:t>
        <a:bodyPr/>
        <a:lstStyle/>
        <a:p>
          <a:pPr rtl="0"/>
          <a:r>
            <a:rPr lang="en-US" dirty="0" smtClean="0"/>
            <a:t>IVs are generated randomly using CSPRNG.</a:t>
          </a:r>
          <a:endParaRPr lang="en-US" dirty="0"/>
        </a:p>
      </dgm:t>
    </dgm:pt>
    <dgm:pt modelId="{5F091B17-6D1B-49D9-8911-1990671DA5E2}" type="parTrans" cxnId="{579B5CCF-F5B6-4FC2-B7D1-D7EB95AC7328}">
      <dgm:prSet/>
      <dgm:spPr/>
      <dgm:t>
        <a:bodyPr/>
        <a:lstStyle/>
        <a:p>
          <a:endParaRPr lang="en-US"/>
        </a:p>
      </dgm:t>
    </dgm:pt>
    <dgm:pt modelId="{5978446F-B3B1-40A3-BB97-CB446938ABA6}" type="sibTrans" cxnId="{579B5CCF-F5B6-4FC2-B7D1-D7EB95AC7328}">
      <dgm:prSet/>
      <dgm:spPr/>
      <dgm:t>
        <a:bodyPr/>
        <a:lstStyle/>
        <a:p>
          <a:endParaRPr lang="en-US"/>
        </a:p>
      </dgm:t>
    </dgm:pt>
    <dgm:pt modelId="{48BFDCBC-03C3-4654-B0FF-A18F77791864}">
      <dgm:prSet/>
      <dgm:spPr/>
      <dgm:t>
        <a:bodyPr/>
        <a:lstStyle/>
        <a:p>
          <a:pPr rtl="0"/>
          <a:r>
            <a:rPr lang="en-US" dirty="0" smtClean="0"/>
            <a:t>CSPRNG</a:t>
          </a:r>
          <a:endParaRPr lang="en-US" dirty="0"/>
        </a:p>
      </dgm:t>
    </dgm:pt>
    <dgm:pt modelId="{5AF4ED76-5BEB-4847-869C-288EE4859DDE}" type="parTrans" cxnId="{D66B6A8B-9E83-4A7B-9533-6166090AA8A3}">
      <dgm:prSet/>
      <dgm:spPr/>
      <dgm:t>
        <a:bodyPr/>
        <a:lstStyle/>
        <a:p>
          <a:endParaRPr lang="en-US"/>
        </a:p>
      </dgm:t>
    </dgm:pt>
    <dgm:pt modelId="{C41355E9-4A84-4BB2-B475-D1DDAAC199D5}" type="sibTrans" cxnId="{D66B6A8B-9E83-4A7B-9533-6166090AA8A3}">
      <dgm:prSet/>
      <dgm:spPr/>
      <dgm:t>
        <a:bodyPr/>
        <a:lstStyle/>
        <a:p>
          <a:endParaRPr lang="en-US"/>
        </a:p>
      </dgm:t>
    </dgm:pt>
    <dgm:pt modelId="{2FFB2BC5-B5AC-4E69-AF39-0C8AA53C5173}">
      <dgm:prSet/>
      <dgm:spPr/>
      <dgm:t>
        <a:bodyPr/>
        <a:lstStyle/>
        <a:p>
          <a:pPr rtl="0"/>
          <a:r>
            <a:rPr lang="en-US" dirty="0" smtClean="0"/>
            <a:t>Hash </a:t>
          </a:r>
          <a:r>
            <a:rPr lang="en-US" dirty="0" smtClean="0"/>
            <a:t>Functions</a:t>
          </a:r>
          <a:endParaRPr lang="en-US" dirty="0"/>
        </a:p>
      </dgm:t>
    </dgm:pt>
    <dgm:pt modelId="{D956188B-FDEB-48B2-A816-7AC692DFCAF4}" type="parTrans" cxnId="{B93ADF78-C7DF-491B-9F2B-AB24ABFB1A7E}">
      <dgm:prSet/>
      <dgm:spPr/>
      <dgm:t>
        <a:bodyPr/>
        <a:lstStyle/>
        <a:p>
          <a:endParaRPr lang="en-US"/>
        </a:p>
      </dgm:t>
    </dgm:pt>
    <dgm:pt modelId="{5530DC78-406F-4E1B-AA60-3ADCF5EE1D1F}" type="sibTrans" cxnId="{B93ADF78-C7DF-491B-9F2B-AB24ABFB1A7E}">
      <dgm:prSet/>
      <dgm:spPr/>
      <dgm:t>
        <a:bodyPr/>
        <a:lstStyle/>
        <a:p>
          <a:endParaRPr lang="en-US"/>
        </a:p>
      </dgm:t>
    </dgm:pt>
    <dgm:pt modelId="{BF1D3F3A-3009-41ED-B5EA-D450C40CD2C9}">
      <dgm:prSet/>
      <dgm:spPr/>
      <dgm:t>
        <a:bodyPr/>
        <a:lstStyle/>
        <a:p>
          <a:pPr rtl="0"/>
          <a:r>
            <a:rPr lang="en-US" dirty="0" smtClean="0"/>
            <a:t>MAC</a:t>
          </a:r>
          <a:endParaRPr lang="en-US" dirty="0"/>
        </a:p>
      </dgm:t>
    </dgm:pt>
    <dgm:pt modelId="{B6F5376C-65E8-4A39-A864-0E0CB6F9272D}" type="parTrans" cxnId="{9537543B-5DFD-42B9-9B01-A8BBFE01BD47}">
      <dgm:prSet/>
      <dgm:spPr/>
      <dgm:t>
        <a:bodyPr/>
        <a:lstStyle/>
        <a:p>
          <a:endParaRPr lang="en-US"/>
        </a:p>
      </dgm:t>
    </dgm:pt>
    <dgm:pt modelId="{93E05513-8329-4A55-A341-8B202D4CBB26}" type="sibTrans" cxnId="{9537543B-5DFD-42B9-9B01-A8BBFE01BD47}">
      <dgm:prSet/>
      <dgm:spPr/>
      <dgm:t>
        <a:bodyPr/>
        <a:lstStyle/>
        <a:p>
          <a:endParaRPr lang="en-US"/>
        </a:p>
      </dgm:t>
    </dgm:pt>
    <dgm:pt modelId="{183C251A-DA08-484E-830C-64E6EB11BD7D}">
      <dgm:prSet/>
      <dgm:spPr/>
      <dgm:t>
        <a:bodyPr/>
        <a:lstStyle/>
        <a:p>
          <a:pPr rtl="0"/>
          <a:r>
            <a:rPr lang="en-US" dirty="0" smtClean="0"/>
            <a:t>Each transaction signed </a:t>
          </a:r>
          <a:r>
            <a:rPr lang="en-US" dirty="0" smtClean="0"/>
            <a:t>using ECDSA.</a:t>
          </a:r>
          <a:endParaRPr lang="en-US" dirty="0"/>
        </a:p>
      </dgm:t>
    </dgm:pt>
    <dgm:pt modelId="{A9F803C1-3C70-4B30-8D2C-48CC7822E168}" type="parTrans" cxnId="{73ED1D97-F058-495C-834D-8DD4AE405D3A}">
      <dgm:prSet/>
      <dgm:spPr/>
      <dgm:t>
        <a:bodyPr/>
        <a:lstStyle/>
        <a:p>
          <a:endParaRPr lang="en-US"/>
        </a:p>
      </dgm:t>
    </dgm:pt>
    <dgm:pt modelId="{1C81E841-30EC-4DBD-9C8C-C836082C84A6}" type="sibTrans" cxnId="{73ED1D97-F058-495C-834D-8DD4AE405D3A}">
      <dgm:prSet/>
      <dgm:spPr/>
      <dgm:t>
        <a:bodyPr/>
        <a:lstStyle/>
        <a:p>
          <a:endParaRPr lang="en-US"/>
        </a:p>
      </dgm:t>
    </dgm:pt>
    <dgm:pt modelId="{9314D677-1391-43A4-9DC6-E1F7B8079CEC}">
      <dgm:prSet/>
      <dgm:spPr/>
      <dgm:t>
        <a:bodyPr/>
        <a:lstStyle/>
        <a:p>
          <a:pPr rtl="0"/>
          <a:r>
            <a:rPr lang="en-US" dirty="0" smtClean="0"/>
            <a:t>Public Key Cryptography</a:t>
          </a:r>
          <a:endParaRPr lang="en-US" dirty="0"/>
        </a:p>
      </dgm:t>
    </dgm:pt>
    <dgm:pt modelId="{FCF5DA41-8303-4B11-A286-E39BA3F79FE9}" type="parTrans" cxnId="{B11E17E7-1CB6-42D5-B228-A13A0490EA44}">
      <dgm:prSet/>
      <dgm:spPr/>
      <dgm:t>
        <a:bodyPr/>
        <a:lstStyle/>
        <a:p>
          <a:endParaRPr lang="en-US"/>
        </a:p>
      </dgm:t>
    </dgm:pt>
    <dgm:pt modelId="{D3DCFF18-F36C-46E8-8601-9DD28655E0DF}" type="sibTrans" cxnId="{B11E17E7-1CB6-42D5-B228-A13A0490EA44}">
      <dgm:prSet/>
      <dgm:spPr/>
      <dgm:t>
        <a:bodyPr/>
        <a:lstStyle/>
        <a:p>
          <a:endParaRPr lang="en-US"/>
        </a:p>
      </dgm:t>
    </dgm:pt>
    <dgm:pt modelId="{0BB53410-C297-413F-B1F5-99F66AE39551}">
      <dgm:prSet/>
      <dgm:spPr/>
      <dgm:t>
        <a:bodyPr/>
        <a:lstStyle/>
        <a:p>
          <a:pPr rtl="0"/>
          <a:r>
            <a:rPr lang="en-US" dirty="0" smtClean="0"/>
            <a:t>SHA-256</a:t>
          </a:r>
          <a:endParaRPr lang="en-US" dirty="0"/>
        </a:p>
      </dgm:t>
    </dgm:pt>
    <dgm:pt modelId="{B8D51341-94DD-4D3B-80ED-D29D48DC36A6}" type="parTrans" cxnId="{33B10F5B-82BC-4458-ACF6-ED4DF314023D}">
      <dgm:prSet/>
      <dgm:spPr/>
      <dgm:t>
        <a:bodyPr/>
        <a:lstStyle/>
        <a:p>
          <a:endParaRPr lang="en-US"/>
        </a:p>
      </dgm:t>
    </dgm:pt>
    <dgm:pt modelId="{BC0BE5E6-651F-4705-B778-115AEC2D44BF}" type="sibTrans" cxnId="{33B10F5B-82BC-4458-ACF6-ED4DF314023D}">
      <dgm:prSet/>
      <dgm:spPr/>
      <dgm:t>
        <a:bodyPr/>
        <a:lstStyle/>
        <a:p>
          <a:endParaRPr lang="en-US"/>
        </a:p>
      </dgm:t>
    </dgm:pt>
    <dgm:pt modelId="{1B4464ED-E043-4EDE-B475-28668E84679B}">
      <dgm:prSet/>
      <dgm:spPr/>
      <dgm:t>
        <a:bodyPr/>
        <a:lstStyle/>
        <a:p>
          <a:pPr rtl="0"/>
          <a:r>
            <a:rPr lang="en-US" dirty="0" smtClean="0"/>
            <a:t>ISAAC</a:t>
          </a:r>
          <a:endParaRPr lang="en-US" dirty="0"/>
        </a:p>
      </dgm:t>
    </dgm:pt>
    <dgm:pt modelId="{6D476566-A25D-409C-BF71-453EC4055F5B}" type="parTrans" cxnId="{F0530236-9501-4EEE-AC05-8AAA07AA0DFF}">
      <dgm:prSet/>
      <dgm:spPr/>
      <dgm:t>
        <a:bodyPr/>
        <a:lstStyle/>
        <a:p>
          <a:endParaRPr lang="en-US"/>
        </a:p>
      </dgm:t>
    </dgm:pt>
    <dgm:pt modelId="{51678193-9BFF-4230-B7DD-805941CC5DBB}" type="sibTrans" cxnId="{F0530236-9501-4EEE-AC05-8AAA07AA0DFF}">
      <dgm:prSet/>
      <dgm:spPr/>
      <dgm:t>
        <a:bodyPr/>
        <a:lstStyle/>
        <a:p>
          <a:endParaRPr lang="en-US"/>
        </a:p>
      </dgm:t>
    </dgm:pt>
    <dgm:pt modelId="{75794AC1-DFCC-4670-BEC1-211B0BC25FAD}">
      <dgm:prSet/>
      <dgm:spPr/>
      <dgm:t>
        <a:bodyPr/>
        <a:lstStyle/>
        <a:p>
          <a:pPr rtl="0"/>
          <a:r>
            <a:rPr lang="en-US" dirty="0" smtClean="0"/>
            <a:t>Grain128</a:t>
          </a:r>
          <a:endParaRPr lang="en-US" dirty="0"/>
        </a:p>
      </dgm:t>
    </dgm:pt>
    <dgm:pt modelId="{0DA0737B-0C7D-48EA-93B9-0667AEE7FBB8}" type="parTrans" cxnId="{9E178FFA-1325-49B8-A4BA-ECDFC4559AC7}">
      <dgm:prSet/>
      <dgm:spPr/>
      <dgm:t>
        <a:bodyPr/>
        <a:lstStyle/>
        <a:p>
          <a:endParaRPr lang="en-US"/>
        </a:p>
      </dgm:t>
    </dgm:pt>
    <dgm:pt modelId="{099108E4-1EE1-427C-A31A-2CA1516DB97E}" type="sibTrans" cxnId="{9E178FFA-1325-49B8-A4BA-ECDFC4559AC7}">
      <dgm:prSet/>
      <dgm:spPr/>
      <dgm:t>
        <a:bodyPr/>
        <a:lstStyle/>
        <a:p>
          <a:endParaRPr lang="en-US"/>
        </a:p>
      </dgm:t>
    </dgm:pt>
    <dgm:pt modelId="{A7042D54-BDCA-413B-8413-FD0311D98E3C}">
      <dgm:prSet/>
      <dgm:spPr/>
      <dgm:t>
        <a:bodyPr/>
        <a:lstStyle/>
        <a:p>
          <a:pPr rtl="0"/>
          <a:r>
            <a:rPr lang="en-US" dirty="0" smtClean="0"/>
            <a:t>Symmetric Key Cryptography (Stream Cipher)</a:t>
          </a:r>
          <a:endParaRPr lang="en-US" dirty="0"/>
        </a:p>
      </dgm:t>
    </dgm:pt>
    <dgm:pt modelId="{35067B5E-2CE9-4352-A023-2C60473EE897}" type="sibTrans" cxnId="{C588BDC6-D673-4636-9391-DD2400BD0F62}">
      <dgm:prSet/>
      <dgm:spPr/>
      <dgm:t>
        <a:bodyPr/>
        <a:lstStyle/>
        <a:p>
          <a:endParaRPr lang="en-US"/>
        </a:p>
      </dgm:t>
    </dgm:pt>
    <dgm:pt modelId="{8E595D6F-B228-4EF3-A7A7-9DF9B21B9094}" type="parTrans" cxnId="{C588BDC6-D673-4636-9391-DD2400BD0F62}">
      <dgm:prSet/>
      <dgm:spPr/>
      <dgm:t>
        <a:bodyPr/>
        <a:lstStyle/>
        <a:p>
          <a:endParaRPr lang="en-US"/>
        </a:p>
      </dgm:t>
    </dgm:pt>
    <dgm:pt modelId="{F28F9E6E-123E-4DE8-8DFD-7A3BCBFC9E6F}">
      <dgm:prSet/>
      <dgm:spPr/>
      <dgm:t>
        <a:bodyPr/>
        <a:lstStyle/>
        <a:p>
          <a:pPr rtl="0"/>
          <a:r>
            <a:rPr lang="en-US" dirty="0" smtClean="0"/>
            <a:t>Signing and Verification</a:t>
          </a:r>
          <a:endParaRPr lang="en-US" dirty="0"/>
        </a:p>
      </dgm:t>
    </dgm:pt>
    <dgm:pt modelId="{E13A4E23-E6FB-4923-9F66-3453814D9FDB}" type="sibTrans" cxnId="{53A77FD3-BA4A-45DE-9F8A-50C454DF1B6B}">
      <dgm:prSet/>
      <dgm:spPr/>
      <dgm:t>
        <a:bodyPr/>
        <a:lstStyle/>
        <a:p>
          <a:endParaRPr lang="en-US"/>
        </a:p>
      </dgm:t>
    </dgm:pt>
    <dgm:pt modelId="{981507E3-DF63-46C0-98CC-2D5C26D2EDBB}" type="parTrans" cxnId="{53A77FD3-BA4A-45DE-9F8A-50C454DF1B6B}">
      <dgm:prSet/>
      <dgm:spPr/>
      <dgm:t>
        <a:bodyPr/>
        <a:lstStyle/>
        <a:p>
          <a:endParaRPr lang="en-US"/>
        </a:p>
      </dgm:t>
    </dgm:pt>
    <dgm:pt modelId="{25878D95-1757-4124-BD22-EC58DC21FF59}">
      <dgm:prSet/>
      <dgm:spPr/>
      <dgm:t>
        <a:bodyPr/>
        <a:lstStyle/>
        <a:p>
          <a:pPr rtl="0"/>
          <a:r>
            <a:rPr lang="en-US" dirty="0" smtClean="0"/>
            <a:t>Public and Private Keys</a:t>
          </a:r>
          <a:endParaRPr lang="en-US" dirty="0"/>
        </a:p>
      </dgm:t>
    </dgm:pt>
    <dgm:pt modelId="{D943A9A9-2DF0-413D-8EAD-930886D997A2}" type="parTrans" cxnId="{B69AFDB1-F967-4A77-8BA5-463D39D6EEB3}">
      <dgm:prSet/>
      <dgm:spPr/>
      <dgm:t>
        <a:bodyPr/>
        <a:lstStyle/>
        <a:p>
          <a:endParaRPr lang="en-US"/>
        </a:p>
      </dgm:t>
    </dgm:pt>
    <dgm:pt modelId="{99632B33-A46C-41C2-9F6A-436702413515}" type="sibTrans" cxnId="{B69AFDB1-F967-4A77-8BA5-463D39D6EEB3}">
      <dgm:prSet/>
      <dgm:spPr/>
      <dgm:t>
        <a:bodyPr/>
        <a:lstStyle/>
        <a:p>
          <a:endParaRPr lang="en-US"/>
        </a:p>
      </dgm:t>
    </dgm:pt>
    <dgm:pt modelId="{FF85C834-0D38-4BE0-8649-FA55D6E7B510}">
      <dgm:prSet/>
      <dgm:spPr/>
      <dgm:t>
        <a:bodyPr/>
        <a:lstStyle/>
        <a:p>
          <a:pPr rtl="0"/>
          <a:r>
            <a:rPr lang="en-US" dirty="0" smtClean="0"/>
            <a:t>MD5</a:t>
          </a:r>
          <a:endParaRPr lang="en-US" dirty="0"/>
        </a:p>
      </dgm:t>
    </dgm:pt>
    <dgm:pt modelId="{CBA26C8A-CBE9-4FBD-8656-88EED9A762C8}" type="parTrans" cxnId="{10B4F829-5B37-45E5-A590-FE135F69C653}">
      <dgm:prSet/>
      <dgm:spPr/>
      <dgm:t>
        <a:bodyPr/>
        <a:lstStyle/>
        <a:p>
          <a:endParaRPr lang="en-CA"/>
        </a:p>
      </dgm:t>
    </dgm:pt>
    <dgm:pt modelId="{2649144C-634A-46B7-BB3B-74A13D9A0F9B}" type="sibTrans" cxnId="{10B4F829-5B37-45E5-A590-FE135F69C653}">
      <dgm:prSet/>
      <dgm:spPr/>
      <dgm:t>
        <a:bodyPr/>
        <a:lstStyle/>
        <a:p>
          <a:endParaRPr lang="en-CA"/>
        </a:p>
      </dgm:t>
    </dgm:pt>
    <dgm:pt modelId="{E09B7AE5-C56B-4B91-AAFC-49D35783F2C2}" type="pres">
      <dgm:prSet presAssocID="{AF2BA589-6288-4F0C-883E-9BAEB3D990DC}" presName="Name0" presStyleCnt="0">
        <dgm:presLayoutVars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en-US"/>
        </a:p>
      </dgm:t>
    </dgm:pt>
    <dgm:pt modelId="{7866BFAF-DA05-40B4-83F6-2B287DAD59C7}" type="pres">
      <dgm:prSet presAssocID="{9314D677-1391-43A4-9DC6-E1F7B8079CEC}" presName="vertOne" presStyleCnt="0"/>
      <dgm:spPr/>
    </dgm:pt>
    <dgm:pt modelId="{83569FEA-355B-4340-9173-006FC59AACDB}" type="pres">
      <dgm:prSet presAssocID="{9314D677-1391-43A4-9DC6-E1F7B8079CEC}" presName="txOne" presStyleLbl="node0" presStyleIdx="0" presStyleCnt="2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C98E8609-70DE-43E3-B644-10859218528F}" type="pres">
      <dgm:prSet presAssocID="{9314D677-1391-43A4-9DC6-E1F7B8079CEC}" presName="parTransOne" presStyleCnt="0"/>
      <dgm:spPr/>
    </dgm:pt>
    <dgm:pt modelId="{4774C2AA-D11B-4D3D-9F7F-DE63DFE79152}" type="pres">
      <dgm:prSet presAssocID="{9314D677-1391-43A4-9DC6-E1F7B8079CEC}" presName="horzOne" presStyleCnt="0"/>
      <dgm:spPr/>
    </dgm:pt>
    <dgm:pt modelId="{56E4F5F4-16AC-45C6-86FD-07BB1A1FB6F4}" type="pres">
      <dgm:prSet presAssocID="{25878D95-1757-4124-BD22-EC58DC21FF59}" presName="vertTwo" presStyleCnt="0"/>
      <dgm:spPr/>
    </dgm:pt>
    <dgm:pt modelId="{D8DE7449-EE94-454D-B834-6480D722474A}" type="pres">
      <dgm:prSet presAssocID="{25878D95-1757-4124-BD22-EC58DC21FF59}" presName="txTwo" presStyleLbl="node2" presStyleIdx="0" presStyleCnt="7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8AC207E1-F648-4B95-9E53-6F1E062366DF}" type="pres">
      <dgm:prSet presAssocID="{25878D95-1757-4124-BD22-EC58DC21FF59}" presName="parTransTwo" presStyleCnt="0"/>
      <dgm:spPr/>
    </dgm:pt>
    <dgm:pt modelId="{2A71DDDF-8C3B-4254-ACD3-E27FBA4D4A2A}" type="pres">
      <dgm:prSet presAssocID="{25878D95-1757-4124-BD22-EC58DC21FF59}" presName="horzTwo" presStyleCnt="0"/>
      <dgm:spPr/>
    </dgm:pt>
    <dgm:pt modelId="{CA4F0030-C5CB-49FA-815E-0F704982C908}" type="pres">
      <dgm:prSet presAssocID="{C4BB2AAC-E75E-4553-AFD9-9709FFA6E542}" presName="vertThree" presStyleCnt="0"/>
      <dgm:spPr/>
    </dgm:pt>
    <dgm:pt modelId="{D706E4A4-8E65-4A25-AAD0-601ED8D13BBE}" type="pres">
      <dgm:prSet presAssocID="{C4BB2AAC-E75E-4553-AFD9-9709FFA6E542}" presName="txThree" presStyleLbl="node3" presStyleIdx="0" presStyleCnt="9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CA3B5347-04A3-4902-BE1C-DFD0047BD5D8}" type="pres">
      <dgm:prSet presAssocID="{C4BB2AAC-E75E-4553-AFD9-9709FFA6E542}" presName="horzThree" presStyleCnt="0"/>
      <dgm:spPr/>
    </dgm:pt>
    <dgm:pt modelId="{0E117C24-82C5-49F3-8AEA-FD34FCA9B402}" type="pres">
      <dgm:prSet presAssocID="{99632B33-A46C-41C2-9F6A-436702413515}" presName="sibSpaceTwo" presStyleCnt="0"/>
      <dgm:spPr/>
    </dgm:pt>
    <dgm:pt modelId="{912C522C-6F52-410B-9AF8-0FC9ECA597A6}" type="pres">
      <dgm:prSet presAssocID="{F28F9E6E-123E-4DE8-8DFD-7A3BCBFC9E6F}" presName="vertTwo" presStyleCnt="0"/>
      <dgm:spPr/>
    </dgm:pt>
    <dgm:pt modelId="{D204811B-FFDB-41FB-A21E-7F113987DB82}" type="pres">
      <dgm:prSet presAssocID="{F28F9E6E-123E-4DE8-8DFD-7A3BCBFC9E6F}" presName="txTwo" presStyleLbl="node2" presStyleIdx="1" presStyleCnt="7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BEC812E0-25B1-468B-81A9-3748FB590AED}" type="pres">
      <dgm:prSet presAssocID="{F28F9E6E-123E-4DE8-8DFD-7A3BCBFC9E6F}" presName="parTransTwo" presStyleCnt="0"/>
      <dgm:spPr/>
    </dgm:pt>
    <dgm:pt modelId="{7EFA8299-1745-4608-9766-5350F54C7491}" type="pres">
      <dgm:prSet presAssocID="{F28F9E6E-123E-4DE8-8DFD-7A3BCBFC9E6F}" presName="horzTwo" presStyleCnt="0"/>
      <dgm:spPr/>
    </dgm:pt>
    <dgm:pt modelId="{5E8CB147-0286-4958-8A13-8D1ADD4D5E12}" type="pres">
      <dgm:prSet presAssocID="{E8D7C290-14D7-4584-B8E3-BBAD59246705}" presName="vertThree" presStyleCnt="0"/>
      <dgm:spPr/>
    </dgm:pt>
    <dgm:pt modelId="{EBA781CA-37CD-4CD0-9BB6-1E68C59493DE}" type="pres">
      <dgm:prSet presAssocID="{E8D7C290-14D7-4584-B8E3-BBAD59246705}" presName="txThree" presStyleLbl="node3" presStyleIdx="1" presStyleCnt="9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98EF2200-1BA5-4B95-8545-501D366EE896}" type="pres">
      <dgm:prSet presAssocID="{E8D7C290-14D7-4584-B8E3-BBAD59246705}" presName="horzThree" presStyleCnt="0"/>
      <dgm:spPr/>
    </dgm:pt>
    <dgm:pt modelId="{812A4257-F4D7-43F2-A363-7D9316979D7B}" type="pres">
      <dgm:prSet presAssocID="{D3DCFF18-F36C-46E8-8601-9DD28655E0DF}" presName="sibSpaceOne" presStyleCnt="0"/>
      <dgm:spPr/>
    </dgm:pt>
    <dgm:pt modelId="{2238A0B4-E162-4043-9126-AF1F7EAD03BF}" type="pres">
      <dgm:prSet presAssocID="{A7042D54-BDCA-413B-8413-FD0311D98E3C}" presName="vertOne" presStyleCnt="0"/>
      <dgm:spPr/>
    </dgm:pt>
    <dgm:pt modelId="{05959351-1062-47FD-8AE2-8E7F6BAB2C85}" type="pres">
      <dgm:prSet presAssocID="{A7042D54-BDCA-413B-8413-FD0311D98E3C}" presName="txOne" presStyleLbl="node0" presStyleIdx="1" presStyleCnt="2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15031B3F-84A1-4006-AE8C-F1BDD72561FF}" type="pres">
      <dgm:prSet presAssocID="{A7042D54-BDCA-413B-8413-FD0311D98E3C}" presName="parTransOne" presStyleCnt="0"/>
      <dgm:spPr/>
    </dgm:pt>
    <dgm:pt modelId="{BF365869-16E8-4FCB-B6EE-8B6E7B500896}" type="pres">
      <dgm:prSet presAssocID="{A7042D54-BDCA-413B-8413-FD0311D98E3C}" presName="horzOne" presStyleCnt="0"/>
      <dgm:spPr/>
    </dgm:pt>
    <dgm:pt modelId="{61632A58-766C-4A15-8698-DB62D76E983A}" type="pres">
      <dgm:prSet presAssocID="{CE01160F-B7D4-475B-B874-33A13B65BBA4}" presName="vertTwo" presStyleCnt="0"/>
      <dgm:spPr/>
    </dgm:pt>
    <dgm:pt modelId="{78B1689A-1635-4D5A-8A04-BBB84308E36B}" type="pres">
      <dgm:prSet presAssocID="{CE01160F-B7D4-475B-B874-33A13B65BBA4}" presName="txTwo" presStyleLbl="node2" presStyleIdx="2" presStyleCnt="7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7B754634-8EA4-458B-9510-1147AD7931FA}" type="pres">
      <dgm:prSet presAssocID="{CE01160F-B7D4-475B-B874-33A13B65BBA4}" presName="parTransTwo" presStyleCnt="0"/>
      <dgm:spPr/>
    </dgm:pt>
    <dgm:pt modelId="{C95D78E4-DBD7-43A1-A1BF-3402E5875260}" type="pres">
      <dgm:prSet presAssocID="{CE01160F-B7D4-475B-B874-33A13B65BBA4}" presName="horzTwo" presStyleCnt="0"/>
      <dgm:spPr/>
    </dgm:pt>
    <dgm:pt modelId="{FB8BE9D7-44AB-427A-9DD8-BEAABD527D4E}" type="pres">
      <dgm:prSet presAssocID="{75794AC1-DFCC-4670-BEC1-211B0BC25FAD}" presName="vertThree" presStyleCnt="0"/>
      <dgm:spPr/>
    </dgm:pt>
    <dgm:pt modelId="{E862C09E-2D99-4EC4-A0AF-E337ACA3A130}" type="pres">
      <dgm:prSet presAssocID="{75794AC1-DFCC-4670-BEC1-211B0BC25FAD}" presName="txThree" presStyleLbl="node3" presStyleIdx="2" presStyleCnt="9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75A7F962-58E3-4B72-B96F-F6851BDED9E8}" type="pres">
      <dgm:prSet presAssocID="{75794AC1-DFCC-4670-BEC1-211B0BC25FAD}" presName="horzThree" presStyleCnt="0"/>
      <dgm:spPr/>
    </dgm:pt>
    <dgm:pt modelId="{E140CF1B-DBD5-44D7-A5C1-841024961BA0}" type="pres">
      <dgm:prSet presAssocID="{0484D724-5E70-4506-8DF4-7BEABDEBAFAA}" presName="sibSpaceTwo" presStyleCnt="0"/>
      <dgm:spPr/>
    </dgm:pt>
    <dgm:pt modelId="{AFDFFE54-305D-4A9D-A487-2A891EA4C10C}" type="pres">
      <dgm:prSet presAssocID="{E736D234-F565-48EA-B5F1-90F75A446D76}" presName="vertTwo" presStyleCnt="0"/>
      <dgm:spPr/>
    </dgm:pt>
    <dgm:pt modelId="{F27CAB2C-0127-4D5A-B5F9-D5821EC2A680}" type="pres">
      <dgm:prSet presAssocID="{E736D234-F565-48EA-B5F1-90F75A446D76}" presName="txTwo" presStyleLbl="node2" presStyleIdx="3" presStyleCnt="7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C4C2B8A7-53B9-4F1E-AF30-DB9A3E326886}" type="pres">
      <dgm:prSet presAssocID="{E736D234-F565-48EA-B5F1-90F75A446D76}" presName="parTransTwo" presStyleCnt="0"/>
      <dgm:spPr/>
    </dgm:pt>
    <dgm:pt modelId="{5FFFAFCF-9B4F-4A3F-B286-C9D1C1244AAA}" type="pres">
      <dgm:prSet presAssocID="{E736D234-F565-48EA-B5F1-90F75A446D76}" presName="horzTwo" presStyleCnt="0"/>
      <dgm:spPr/>
    </dgm:pt>
    <dgm:pt modelId="{C430A868-A73A-448F-8CFE-AA9A4141914C}" type="pres">
      <dgm:prSet presAssocID="{08B0D32B-1920-41D1-831F-59B018391507}" presName="vertThree" presStyleCnt="0"/>
      <dgm:spPr/>
    </dgm:pt>
    <dgm:pt modelId="{73405D24-59DB-41BD-9811-75B0FF0480A2}" type="pres">
      <dgm:prSet presAssocID="{08B0D32B-1920-41D1-831F-59B018391507}" presName="txThree" presStyleLbl="node3" presStyleIdx="3" presStyleCnt="9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86ACE8EF-C04D-40BA-8171-FE9167BB6895}" type="pres">
      <dgm:prSet presAssocID="{08B0D32B-1920-41D1-831F-59B018391507}" presName="horzThree" presStyleCnt="0"/>
      <dgm:spPr/>
    </dgm:pt>
    <dgm:pt modelId="{7280C3F1-DE0C-4FE6-8B84-0EF9A18C0189}" type="pres">
      <dgm:prSet presAssocID="{9F8097F6-4616-4AD8-AFEE-CCA76228910E}" presName="sibSpaceThree" presStyleCnt="0"/>
      <dgm:spPr/>
    </dgm:pt>
    <dgm:pt modelId="{18748A3F-E62C-4CF8-BAA5-494F6DF56DDE}" type="pres">
      <dgm:prSet presAssocID="{87F203C2-95D1-4B62-80EA-601580C70914}" presName="vertThree" presStyleCnt="0"/>
      <dgm:spPr/>
    </dgm:pt>
    <dgm:pt modelId="{4CBD1528-65AA-4597-98D5-51F2B234364B}" type="pres">
      <dgm:prSet presAssocID="{87F203C2-95D1-4B62-80EA-601580C70914}" presName="txThree" presStyleLbl="node3" presStyleIdx="4" presStyleCnt="9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74A175CF-DE61-46F5-B5A2-F21C6B66715D}" type="pres">
      <dgm:prSet presAssocID="{87F203C2-95D1-4B62-80EA-601580C70914}" presName="horzThree" presStyleCnt="0"/>
      <dgm:spPr/>
    </dgm:pt>
    <dgm:pt modelId="{282793A8-4E07-4C7B-923D-03DD34BA22B8}" type="pres">
      <dgm:prSet presAssocID="{6BA6F63F-C3B9-45F8-8BDF-99F773EE1FC3}" presName="sibSpaceTwo" presStyleCnt="0"/>
      <dgm:spPr/>
    </dgm:pt>
    <dgm:pt modelId="{7A4E9E4D-7553-4BEE-B5B0-E498AF70212D}" type="pres">
      <dgm:prSet presAssocID="{48BFDCBC-03C3-4654-B0FF-A18F77791864}" presName="vertTwo" presStyleCnt="0"/>
      <dgm:spPr/>
    </dgm:pt>
    <dgm:pt modelId="{51B56371-B9EB-42CC-A6C6-43EDCD787338}" type="pres">
      <dgm:prSet presAssocID="{48BFDCBC-03C3-4654-B0FF-A18F77791864}" presName="txTwo" presStyleLbl="node2" presStyleIdx="4" presStyleCnt="7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A9A9F417-4F0B-4259-9E77-D4AD116F1FFF}" type="pres">
      <dgm:prSet presAssocID="{48BFDCBC-03C3-4654-B0FF-A18F77791864}" presName="parTransTwo" presStyleCnt="0"/>
      <dgm:spPr/>
    </dgm:pt>
    <dgm:pt modelId="{9DEC09CA-9224-4C9B-8DF4-2A4BC06F571F}" type="pres">
      <dgm:prSet presAssocID="{48BFDCBC-03C3-4654-B0FF-A18F77791864}" presName="horzTwo" presStyleCnt="0"/>
      <dgm:spPr/>
    </dgm:pt>
    <dgm:pt modelId="{93995C98-223E-4E75-B7ED-DA56512D159C}" type="pres">
      <dgm:prSet presAssocID="{1B4464ED-E043-4EDE-B475-28668E84679B}" presName="vertThree" presStyleCnt="0"/>
      <dgm:spPr/>
    </dgm:pt>
    <dgm:pt modelId="{75DAD52E-3129-4B8E-AAAD-4BF5DAB728B9}" type="pres">
      <dgm:prSet presAssocID="{1B4464ED-E043-4EDE-B475-28668E84679B}" presName="txThree" presStyleLbl="node3" presStyleIdx="5" presStyleCnt="9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614E594A-B6CA-4DBF-8342-EB253B3F4DB1}" type="pres">
      <dgm:prSet presAssocID="{1B4464ED-E043-4EDE-B475-28668E84679B}" presName="horzThree" presStyleCnt="0"/>
      <dgm:spPr/>
    </dgm:pt>
    <dgm:pt modelId="{CEE908AE-1A08-4091-9199-20027028FD35}" type="pres">
      <dgm:prSet presAssocID="{C41355E9-4A84-4BB2-B475-D1DDAAC199D5}" presName="sibSpaceTwo" presStyleCnt="0"/>
      <dgm:spPr/>
    </dgm:pt>
    <dgm:pt modelId="{F4D36189-0A8E-4459-82BF-E5839F4D2EC5}" type="pres">
      <dgm:prSet presAssocID="{2FFB2BC5-B5AC-4E69-AF39-0C8AA53C5173}" presName="vertTwo" presStyleCnt="0"/>
      <dgm:spPr/>
    </dgm:pt>
    <dgm:pt modelId="{BCB27F68-C439-47C5-B4E3-60340710A7C6}" type="pres">
      <dgm:prSet presAssocID="{2FFB2BC5-B5AC-4E69-AF39-0C8AA53C5173}" presName="txTwo" presStyleLbl="node2" presStyleIdx="5" presStyleCnt="7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4769260E-99E3-475A-B0AF-B513D9C1DAFE}" type="pres">
      <dgm:prSet presAssocID="{2FFB2BC5-B5AC-4E69-AF39-0C8AA53C5173}" presName="parTransTwo" presStyleCnt="0"/>
      <dgm:spPr/>
    </dgm:pt>
    <dgm:pt modelId="{22A1BE02-6797-4C39-A25C-3E6BAD3749E0}" type="pres">
      <dgm:prSet presAssocID="{2FFB2BC5-B5AC-4E69-AF39-0C8AA53C5173}" presName="horzTwo" presStyleCnt="0"/>
      <dgm:spPr/>
    </dgm:pt>
    <dgm:pt modelId="{B2926680-E512-4A27-A0BB-B72ADB997DB7}" type="pres">
      <dgm:prSet presAssocID="{0BB53410-C297-413F-B1F5-99F66AE39551}" presName="vertThree" presStyleCnt="0"/>
      <dgm:spPr/>
    </dgm:pt>
    <dgm:pt modelId="{28AEAD78-2931-4B36-8BE2-31BDEDB51FDC}" type="pres">
      <dgm:prSet presAssocID="{0BB53410-C297-413F-B1F5-99F66AE39551}" presName="txThree" presStyleLbl="node3" presStyleIdx="6" presStyleCnt="9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F93025FF-F505-4818-AA5A-2DD0467088E7}" type="pres">
      <dgm:prSet presAssocID="{0BB53410-C297-413F-B1F5-99F66AE39551}" presName="horzThree" presStyleCnt="0"/>
      <dgm:spPr/>
    </dgm:pt>
    <dgm:pt modelId="{9075D2FF-1E99-4611-81BA-C668394C66D5}" type="pres">
      <dgm:prSet presAssocID="{BC0BE5E6-651F-4705-B778-115AEC2D44BF}" presName="sibSpaceThree" presStyleCnt="0"/>
      <dgm:spPr/>
    </dgm:pt>
    <dgm:pt modelId="{CEFC7916-BAC8-49F6-BC43-7D209B02A94B}" type="pres">
      <dgm:prSet presAssocID="{FF85C834-0D38-4BE0-8649-FA55D6E7B510}" presName="vertThree" presStyleCnt="0"/>
      <dgm:spPr/>
    </dgm:pt>
    <dgm:pt modelId="{E8DA4A6B-EFE6-4F50-924F-E7AE0C868EF4}" type="pres">
      <dgm:prSet presAssocID="{FF85C834-0D38-4BE0-8649-FA55D6E7B510}" presName="txThree" presStyleLbl="node3" presStyleIdx="7" presStyleCnt="9">
        <dgm:presLayoutVars>
          <dgm:chPref val="3"/>
        </dgm:presLayoutVars>
      </dgm:prSet>
      <dgm:spPr/>
      <dgm:t>
        <a:bodyPr/>
        <a:lstStyle/>
        <a:p>
          <a:endParaRPr lang="en-CA"/>
        </a:p>
      </dgm:t>
    </dgm:pt>
    <dgm:pt modelId="{BE348758-C1A3-4F16-AA95-F3A870ECB0E3}" type="pres">
      <dgm:prSet presAssocID="{FF85C834-0D38-4BE0-8649-FA55D6E7B510}" presName="horzThree" presStyleCnt="0"/>
      <dgm:spPr/>
    </dgm:pt>
    <dgm:pt modelId="{2F57E85D-C8E6-4D38-B120-52C81FDACDBA}" type="pres">
      <dgm:prSet presAssocID="{5530DC78-406F-4E1B-AA60-3ADCF5EE1D1F}" presName="sibSpaceTwo" presStyleCnt="0"/>
      <dgm:spPr/>
    </dgm:pt>
    <dgm:pt modelId="{BE5B7556-148A-408B-9DC5-83C573F0637D}" type="pres">
      <dgm:prSet presAssocID="{BF1D3F3A-3009-41ED-B5EA-D450C40CD2C9}" presName="vertTwo" presStyleCnt="0"/>
      <dgm:spPr/>
    </dgm:pt>
    <dgm:pt modelId="{88AE9A30-1B4F-4A09-B16A-0C0B076D0D2C}" type="pres">
      <dgm:prSet presAssocID="{BF1D3F3A-3009-41ED-B5EA-D450C40CD2C9}" presName="txTwo" presStyleLbl="node2" presStyleIdx="6" presStyleCnt="7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B586C8D9-3C76-46C4-9ECC-DB8BD61053F0}" type="pres">
      <dgm:prSet presAssocID="{BF1D3F3A-3009-41ED-B5EA-D450C40CD2C9}" presName="parTransTwo" presStyleCnt="0"/>
      <dgm:spPr/>
    </dgm:pt>
    <dgm:pt modelId="{91EF0121-E23B-4E6E-8DB0-1814AABED2F2}" type="pres">
      <dgm:prSet presAssocID="{BF1D3F3A-3009-41ED-B5EA-D450C40CD2C9}" presName="horzTwo" presStyleCnt="0"/>
      <dgm:spPr/>
    </dgm:pt>
    <dgm:pt modelId="{FD0B2F94-9714-483B-8562-997C95CFDD27}" type="pres">
      <dgm:prSet presAssocID="{183C251A-DA08-484E-830C-64E6EB11BD7D}" presName="vertThree" presStyleCnt="0"/>
      <dgm:spPr/>
    </dgm:pt>
    <dgm:pt modelId="{424D321A-AF1A-4EF0-AD3C-CD34F5869A66}" type="pres">
      <dgm:prSet presAssocID="{183C251A-DA08-484E-830C-64E6EB11BD7D}" presName="txThree" presStyleLbl="node3" presStyleIdx="8" presStyleCnt="9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B4517AA3-5292-4101-8955-EC8B6CD6848B}" type="pres">
      <dgm:prSet presAssocID="{183C251A-DA08-484E-830C-64E6EB11BD7D}" presName="horzThree" presStyleCnt="0"/>
      <dgm:spPr/>
    </dgm:pt>
  </dgm:ptLst>
  <dgm:cxnLst>
    <dgm:cxn modelId="{35EB9AAC-080B-440A-B111-1867CDEE8598}" srcId="{E736D234-F565-48EA-B5F1-90F75A446D76}" destId="{08B0D32B-1920-41D1-831F-59B018391507}" srcOrd="0" destOrd="0" parTransId="{CD2B2CC9-A9B3-4DCF-A5A0-E76553A2D220}" sibTransId="{9F8097F6-4616-4AD8-AFEE-CCA76228910E}"/>
    <dgm:cxn modelId="{30ADB3E8-F5E3-4E42-85C9-27BBFB175FA5}" type="presOf" srcId="{C4BB2AAC-E75E-4553-AFD9-9709FFA6E542}" destId="{D706E4A4-8E65-4A25-AAD0-601ED8D13BBE}" srcOrd="0" destOrd="0" presId="urn:microsoft.com/office/officeart/2005/8/layout/hierarchy4"/>
    <dgm:cxn modelId="{5E1097A9-AC15-4069-AFD1-AF7B76A7A722}" type="presOf" srcId="{CE01160F-B7D4-475B-B874-33A13B65BBA4}" destId="{78B1689A-1635-4D5A-8A04-BBB84308E36B}" srcOrd="0" destOrd="0" presId="urn:microsoft.com/office/officeart/2005/8/layout/hierarchy4"/>
    <dgm:cxn modelId="{B11E17E7-1CB6-42D5-B228-A13A0490EA44}" srcId="{AF2BA589-6288-4F0C-883E-9BAEB3D990DC}" destId="{9314D677-1391-43A4-9DC6-E1F7B8079CEC}" srcOrd="0" destOrd="0" parTransId="{FCF5DA41-8303-4B11-A286-E39BA3F79FE9}" sibTransId="{D3DCFF18-F36C-46E8-8601-9DD28655E0DF}"/>
    <dgm:cxn modelId="{9E178FFA-1325-49B8-A4BA-ECDFC4559AC7}" srcId="{CE01160F-B7D4-475B-B874-33A13B65BBA4}" destId="{75794AC1-DFCC-4670-BEC1-211B0BC25FAD}" srcOrd="0" destOrd="0" parTransId="{0DA0737B-0C7D-48EA-93B9-0667AEE7FBB8}" sibTransId="{099108E4-1EE1-427C-A31A-2CA1516DB97E}"/>
    <dgm:cxn modelId="{7FAA6471-A813-4D49-A18A-8F711CDA3E56}" type="presOf" srcId="{183C251A-DA08-484E-830C-64E6EB11BD7D}" destId="{424D321A-AF1A-4EF0-AD3C-CD34F5869A66}" srcOrd="0" destOrd="0" presId="urn:microsoft.com/office/officeart/2005/8/layout/hierarchy4"/>
    <dgm:cxn modelId="{AE08C76A-60BB-4B8E-8762-5CDADC1F3FB6}" type="presOf" srcId="{FF85C834-0D38-4BE0-8649-FA55D6E7B510}" destId="{E8DA4A6B-EFE6-4F50-924F-E7AE0C868EF4}" srcOrd="0" destOrd="0" presId="urn:microsoft.com/office/officeart/2005/8/layout/hierarchy4"/>
    <dgm:cxn modelId="{51C3BF1B-2401-431E-8926-4B39FC1D718A}" type="presOf" srcId="{A7042D54-BDCA-413B-8413-FD0311D98E3C}" destId="{05959351-1062-47FD-8AE2-8E7F6BAB2C85}" srcOrd="0" destOrd="0" presId="urn:microsoft.com/office/officeart/2005/8/layout/hierarchy4"/>
    <dgm:cxn modelId="{73ED1D97-F058-495C-834D-8DD4AE405D3A}" srcId="{BF1D3F3A-3009-41ED-B5EA-D450C40CD2C9}" destId="{183C251A-DA08-484E-830C-64E6EB11BD7D}" srcOrd="0" destOrd="0" parTransId="{A9F803C1-3C70-4B30-8D2C-48CC7822E168}" sibTransId="{1C81E841-30EC-4DBD-9C8C-C836082C84A6}"/>
    <dgm:cxn modelId="{E761DD9B-2DDE-4A3E-964D-2D18AA175B76}" type="presOf" srcId="{0BB53410-C297-413F-B1F5-99F66AE39551}" destId="{28AEAD78-2931-4B36-8BE2-31BDEDB51FDC}" srcOrd="0" destOrd="0" presId="urn:microsoft.com/office/officeart/2005/8/layout/hierarchy4"/>
    <dgm:cxn modelId="{B69AFDB1-F967-4A77-8BA5-463D39D6EEB3}" srcId="{9314D677-1391-43A4-9DC6-E1F7B8079CEC}" destId="{25878D95-1757-4124-BD22-EC58DC21FF59}" srcOrd="0" destOrd="0" parTransId="{D943A9A9-2DF0-413D-8EAD-930886D997A2}" sibTransId="{99632B33-A46C-41C2-9F6A-436702413515}"/>
    <dgm:cxn modelId="{94DF747D-C736-4D0B-B2F8-4E351708A59B}" type="presOf" srcId="{75794AC1-DFCC-4670-BEC1-211B0BC25FAD}" destId="{E862C09E-2D99-4EC4-A0AF-E337ACA3A130}" srcOrd="0" destOrd="0" presId="urn:microsoft.com/office/officeart/2005/8/layout/hierarchy4"/>
    <dgm:cxn modelId="{33B10F5B-82BC-4458-ACF6-ED4DF314023D}" srcId="{2FFB2BC5-B5AC-4E69-AF39-0C8AA53C5173}" destId="{0BB53410-C297-413F-B1F5-99F66AE39551}" srcOrd="0" destOrd="0" parTransId="{B8D51341-94DD-4D3B-80ED-D29D48DC36A6}" sibTransId="{BC0BE5E6-651F-4705-B778-115AEC2D44BF}"/>
    <dgm:cxn modelId="{53A77FD3-BA4A-45DE-9F8A-50C454DF1B6B}" srcId="{9314D677-1391-43A4-9DC6-E1F7B8079CEC}" destId="{F28F9E6E-123E-4DE8-8DFD-7A3BCBFC9E6F}" srcOrd="1" destOrd="0" parTransId="{981507E3-DF63-46C0-98CC-2D5C26D2EDBB}" sibTransId="{E13A4E23-E6FB-4923-9F66-3453814D9FDB}"/>
    <dgm:cxn modelId="{10B4F829-5B37-45E5-A590-FE135F69C653}" srcId="{2FFB2BC5-B5AC-4E69-AF39-0C8AA53C5173}" destId="{FF85C834-0D38-4BE0-8649-FA55D6E7B510}" srcOrd="1" destOrd="0" parTransId="{CBA26C8A-CBE9-4FBD-8656-88EED9A762C8}" sibTransId="{2649144C-634A-46B7-BB3B-74A13D9A0F9B}"/>
    <dgm:cxn modelId="{579B5CCF-F5B6-4FC2-B7D1-D7EB95AC7328}" srcId="{E736D234-F565-48EA-B5F1-90F75A446D76}" destId="{87F203C2-95D1-4B62-80EA-601580C70914}" srcOrd="1" destOrd="0" parTransId="{5F091B17-6D1B-49D9-8911-1990671DA5E2}" sibTransId="{5978446F-B3B1-40A3-BB97-CB446938ABA6}"/>
    <dgm:cxn modelId="{3DCFAAF6-8CC7-4C14-8896-83886BFC1E99}" type="presOf" srcId="{9314D677-1391-43A4-9DC6-E1F7B8079CEC}" destId="{83569FEA-355B-4340-9173-006FC59AACDB}" srcOrd="0" destOrd="0" presId="urn:microsoft.com/office/officeart/2005/8/layout/hierarchy4"/>
    <dgm:cxn modelId="{2D161F96-0597-4ADD-98D5-60F1AA1C9880}" type="presOf" srcId="{E8D7C290-14D7-4584-B8E3-BBAD59246705}" destId="{EBA781CA-37CD-4CD0-9BB6-1E68C59493DE}" srcOrd="0" destOrd="0" presId="urn:microsoft.com/office/officeart/2005/8/layout/hierarchy4"/>
    <dgm:cxn modelId="{ED36A11F-601C-4092-9E1E-765089D08696}" type="presOf" srcId="{25878D95-1757-4124-BD22-EC58DC21FF59}" destId="{D8DE7449-EE94-454D-B834-6480D722474A}" srcOrd="0" destOrd="0" presId="urn:microsoft.com/office/officeart/2005/8/layout/hierarchy4"/>
    <dgm:cxn modelId="{C588BDC6-D673-4636-9391-DD2400BD0F62}" srcId="{AF2BA589-6288-4F0C-883E-9BAEB3D990DC}" destId="{A7042D54-BDCA-413B-8413-FD0311D98E3C}" srcOrd="1" destOrd="0" parTransId="{8E595D6F-B228-4EF3-A7A7-9DF9B21B9094}" sibTransId="{35067B5E-2CE9-4352-A023-2C60473EE897}"/>
    <dgm:cxn modelId="{4B71F5D0-58B4-43ED-8518-B3612095EE44}" type="presOf" srcId="{08B0D32B-1920-41D1-831F-59B018391507}" destId="{73405D24-59DB-41BD-9811-75B0FF0480A2}" srcOrd="0" destOrd="0" presId="urn:microsoft.com/office/officeart/2005/8/layout/hierarchy4"/>
    <dgm:cxn modelId="{7CA6FC6E-2369-48EE-AB84-6F1CC6674280}" type="presOf" srcId="{F28F9E6E-123E-4DE8-8DFD-7A3BCBFC9E6F}" destId="{D204811B-FFDB-41FB-A21E-7F113987DB82}" srcOrd="0" destOrd="0" presId="urn:microsoft.com/office/officeart/2005/8/layout/hierarchy4"/>
    <dgm:cxn modelId="{F0530236-9501-4EEE-AC05-8AAA07AA0DFF}" srcId="{48BFDCBC-03C3-4654-B0FF-A18F77791864}" destId="{1B4464ED-E043-4EDE-B475-28668E84679B}" srcOrd="0" destOrd="0" parTransId="{6D476566-A25D-409C-BF71-453EC4055F5B}" sibTransId="{51678193-9BFF-4230-B7DD-805941CC5DBB}"/>
    <dgm:cxn modelId="{D66B6A8B-9E83-4A7B-9533-6166090AA8A3}" srcId="{A7042D54-BDCA-413B-8413-FD0311D98E3C}" destId="{48BFDCBC-03C3-4654-B0FF-A18F77791864}" srcOrd="2" destOrd="0" parTransId="{5AF4ED76-5BEB-4847-869C-288EE4859DDE}" sibTransId="{C41355E9-4A84-4BB2-B475-D1DDAAC199D5}"/>
    <dgm:cxn modelId="{6245DC49-E3C3-486B-BB29-E5796A82550C}" srcId="{F28F9E6E-123E-4DE8-8DFD-7A3BCBFC9E6F}" destId="{E8D7C290-14D7-4584-B8E3-BBAD59246705}" srcOrd="0" destOrd="0" parTransId="{D038C022-E0E8-43E9-9071-A6E3D019C180}" sibTransId="{1FD54DBB-9277-4537-A40E-B107D5A8DAAA}"/>
    <dgm:cxn modelId="{D9CD2123-D14F-4DB0-BC8F-20C584E7CE19}" type="presOf" srcId="{48BFDCBC-03C3-4654-B0FF-A18F77791864}" destId="{51B56371-B9EB-42CC-A6C6-43EDCD787338}" srcOrd="0" destOrd="0" presId="urn:microsoft.com/office/officeart/2005/8/layout/hierarchy4"/>
    <dgm:cxn modelId="{CC46FD19-E8CC-4509-AFFD-F249E754021F}" type="presOf" srcId="{E736D234-F565-48EA-B5F1-90F75A446D76}" destId="{F27CAB2C-0127-4D5A-B5F9-D5821EC2A680}" srcOrd="0" destOrd="0" presId="urn:microsoft.com/office/officeart/2005/8/layout/hierarchy4"/>
    <dgm:cxn modelId="{5C5E9918-1AF0-477D-AFE4-F1DCB57B6990}" srcId="{A7042D54-BDCA-413B-8413-FD0311D98E3C}" destId="{CE01160F-B7D4-475B-B874-33A13B65BBA4}" srcOrd="0" destOrd="0" parTransId="{A5B3E867-E31A-4798-8ECB-57047A0E4B0C}" sibTransId="{0484D724-5E70-4506-8DF4-7BEABDEBAFAA}"/>
    <dgm:cxn modelId="{C6057756-4198-49F5-B5DB-524318F483C7}" type="presOf" srcId="{AF2BA589-6288-4F0C-883E-9BAEB3D990DC}" destId="{E09B7AE5-C56B-4B91-AAFC-49D35783F2C2}" srcOrd="0" destOrd="0" presId="urn:microsoft.com/office/officeart/2005/8/layout/hierarchy4"/>
    <dgm:cxn modelId="{9537543B-5DFD-42B9-9B01-A8BBFE01BD47}" srcId="{A7042D54-BDCA-413B-8413-FD0311D98E3C}" destId="{BF1D3F3A-3009-41ED-B5EA-D450C40CD2C9}" srcOrd="4" destOrd="0" parTransId="{B6F5376C-65E8-4A39-A864-0E0CB6F9272D}" sibTransId="{93E05513-8329-4A55-A341-8B202D4CBB26}"/>
    <dgm:cxn modelId="{B93ADF78-C7DF-491B-9F2B-AB24ABFB1A7E}" srcId="{A7042D54-BDCA-413B-8413-FD0311D98E3C}" destId="{2FFB2BC5-B5AC-4E69-AF39-0C8AA53C5173}" srcOrd="3" destOrd="0" parTransId="{D956188B-FDEB-48B2-A816-7AC692DFCAF4}" sibTransId="{5530DC78-406F-4E1B-AA60-3ADCF5EE1D1F}"/>
    <dgm:cxn modelId="{75649E98-13C8-4EA6-A479-75AE7C245D75}" type="presOf" srcId="{1B4464ED-E043-4EDE-B475-28668E84679B}" destId="{75DAD52E-3129-4B8E-AAAD-4BF5DAB728B9}" srcOrd="0" destOrd="0" presId="urn:microsoft.com/office/officeart/2005/8/layout/hierarchy4"/>
    <dgm:cxn modelId="{CAABA177-6FFC-4BFD-BC0C-75E8EC2147D1}" type="presOf" srcId="{2FFB2BC5-B5AC-4E69-AF39-0C8AA53C5173}" destId="{BCB27F68-C439-47C5-B4E3-60340710A7C6}" srcOrd="0" destOrd="0" presId="urn:microsoft.com/office/officeart/2005/8/layout/hierarchy4"/>
    <dgm:cxn modelId="{E5C7A803-A7E6-4487-AFEE-9880E7760A96}" srcId="{25878D95-1757-4124-BD22-EC58DC21FF59}" destId="{C4BB2AAC-E75E-4553-AFD9-9709FFA6E542}" srcOrd="0" destOrd="0" parTransId="{1A4CF4CF-5EBF-4E9E-B501-1C9F0F74995C}" sibTransId="{AAE1B698-EDEA-4D52-996D-EBD7C58CDD27}"/>
    <dgm:cxn modelId="{2B8B5F27-76C2-4298-A76A-C3243228AB91}" type="presOf" srcId="{BF1D3F3A-3009-41ED-B5EA-D450C40CD2C9}" destId="{88AE9A30-1B4F-4A09-B16A-0C0B076D0D2C}" srcOrd="0" destOrd="0" presId="urn:microsoft.com/office/officeart/2005/8/layout/hierarchy4"/>
    <dgm:cxn modelId="{C195FA6F-5545-4319-8B43-84066C192626}" type="presOf" srcId="{87F203C2-95D1-4B62-80EA-601580C70914}" destId="{4CBD1528-65AA-4597-98D5-51F2B234364B}" srcOrd="0" destOrd="0" presId="urn:microsoft.com/office/officeart/2005/8/layout/hierarchy4"/>
    <dgm:cxn modelId="{1FBB0E65-32E4-4997-9DF1-0C5280030902}" srcId="{A7042D54-BDCA-413B-8413-FD0311D98E3C}" destId="{E736D234-F565-48EA-B5F1-90F75A446D76}" srcOrd="1" destOrd="0" parTransId="{AC5D142E-EFAB-453B-9497-01EA73F31DC0}" sibTransId="{6BA6F63F-C3B9-45F8-8BDF-99F773EE1FC3}"/>
    <dgm:cxn modelId="{FB93A285-C794-4F75-B8CC-E2BC8F0306C2}" type="presParOf" srcId="{E09B7AE5-C56B-4B91-AAFC-49D35783F2C2}" destId="{7866BFAF-DA05-40B4-83F6-2B287DAD59C7}" srcOrd="0" destOrd="0" presId="urn:microsoft.com/office/officeart/2005/8/layout/hierarchy4"/>
    <dgm:cxn modelId="{201DD208-2311-414F-8445-880952827F20}" type="presParOf" srcId="{7866BFAF-DA05-40B4-83F6-2B287DAD59C7}" destId="{83569FEA-355B-4340-9173-006FC59AACDB}" srcOrd="0" destOrd="0" presId="urn:microsoft.com/office/officeart/2005/8/layout/hierarchy4"/>
    <dgm:cxn modelId="{FF864E98-835D-447A-AC0F-37E5CA65D051}" type="presParOf" srcId="{7866BFAF-DA05-40B4-83F6-2B287DAD59C7}" destId="{C98E8609-70DE-43E3-B644-10859218528F}" srcOrd="1" destOrd="0" presId="urn:microsoft.com/office/officeart/2005/8/layout/hierarchy4"/>
    <dgm:cxn modelId="{DB7B12E7-FD34-4889-AC70-3F7AE5AD5297}" type="presParOf" srcId="{7866BFAF-DA05-40B4-83F6-2B287DAD59C7}" destId="{4774C2AA-D11B-4D3D-9F7F-DE63DFE79152}" srcOrd="2" destOrd="0" presId="urn:microsoft.com/office/officeart/2005/8/layout/hierarchy4"/>
    <dgm:cxn modelId="{B6B04EC6-4D61-4856-BD66-0D6410CC4C7D}" type="presParOf" srcId="{4774C2AA-D11B-4D3D-9F7F-DE63DFE79152}" destId="{56E4F5F4-16AC-45C6-86FD-07BB1A1FB6F4}" srcOrd="0" destOrd="0" presId="urn:microsoft.com/office/officeart/2005/8/layout/hierarchy4"/>
    <dgm:cxn modelId="{0A8EE1D3-35AA-484F-9FB7-3EF1B842852C}" type="presParOf" srcId="{56E4F5F4-16AC-45C6-86FD-07BB1A1FB6F4}" destId="{D8DE7449-EE94-454D-B834-6480D722474A}" srcOrd="0" destOrd="0" presId="urn:microsoft.com/office/officeart/2005/8/layout/hierarchy4"/>
    <dgm:cxn modelId="{7AA30496-5792-4E39-AAAE-355B9BCEB298}" type="presParOf" srcId="{56E4F5F4-16AC-45C6-86FD-07BB1A1FB6F4}" destId="{8AC207E1-F648-4B95-9E53-6F1E062366DF}" srcOrd="1" destOrd="0" presId="urn:microsoft.com/office/officeart/2005/8/layout/hierarchy4"/>
    <dgm:cxn modelId="{8E347793-87CB-4191-AAFC-E0B2545D2146}" type="presParOf" srcId="{56E4F5F4-16AC-45C6-86FD-07BB1A1FB6F4}" destId="{2A71DDDF-8C3B-4254-ACD3-E27FBA4D4A2A}" srcOrd="2" destOrd="0" presId="urn:microsoft.com/office/officeart/2005/8/layout/hierarchy4"/>
    <dgm:cxn modelId="{867B3298-D151-4E24-9F73-C416785D6583}" type="presParOf" srcId="{2A71DDDF-8C3B-4254-ACD3-E27FBA4D4A2A}" destId="{CA4F0030-C5CB-49FA-815E-0F704982C908}" srcOrd="0" destOrd="0" presId="urn:microsoft.com/office/officeart/2005/8/layout/hierarchy4"/>
    <dgm:cxn modelId="{A2129AD6-0B9D-46B2-9CBE-BD4B9DE988D5}" type="presParOf" srcId="{CA4F0030-C5CB-49FA-815E-0F704982C908}" destId="{D706E4A4-8E65-4A25-AAD0-601ED8D13BBE}" srcOrd="0" destOrd="0" presId="urn:microsoft.com/office/officeart/2005/8/layout/hierarchy4"/>
    <dgm:cxn modelId="{FB2A4EB6-130A-4F64-A9C9-F060E60B6F1A}" type="presParOf" srcId="{CA4F0030-C5CB-49FA-815E-0F704982C908}" destId="{CA3B5347-04A3-4902-BE1C-DFD0047BD5D8}" srcOrd="1" destOrd="0" presId="urn:microsoft.com/office/officeart/2005/8/layout/hierarchy4"/>
    <dgm:cxn modelId="{A5EF9CCA-5AFF-482C-8B66-A94E187BD72E}" type="presParOf" srcId="{4774C2AA-D11B-4D3D-9F7F-DE63DFE79152}" destId="{0E117C24-82C5-49F3-8AEA-FD34FCA9B402}" srcOrd="1" destOrd="0" presId="urn:microsoft.com/office/officeart/2005/8/layout/hierarchy4"/>
    <dgm:cxn modelId="{15A3D16A-54FA-4D10-A2D5-6C56BDDA6252}" type="presParOf" srcId="{4774C2AA-D11B-4D3D-9F7F-DE63DFE79152}" destId="{912C522C-6F52-410B-9AF8-0FC9ECA597A6}" srcOrd="2" destOrd="0" presId="urn:microsoft.com/office/officeart/2005/8/layout/hierarchy4"/>
    <dgm:cxn modelId="{41A63B85-263A-4EDB-9392-00D68F40F7C2}" type="presParOf" srcId="{912C522C-6F52-410B-9AF8-0FC9ECA597A6}" destId="{D204811B-FFDB-41FB-A21E-7F113987DB82}" srcOrd="0" destOrd="0" presId="urn:microsoft.com/office/officeart/2005/8/layout/hierarchy4"/>
    <dgm:cxn modelId="{AA2AB7AC-1607-4E50-840D-4983FF9CAEAA}" type="presParOf" srcId="{912C522C-6F52-410B-9AF8-0FC9ECA597A6}" destId="{BEC812E0-25B1-468B-81A9-3748FB590AED}" srcOrd="1" destOrd="0" presId="urn:microsoft.com/office/officeart/2005/8/layout/hierarchy4"/>
    <dgm:cxn modelId="{FC3ECE04-E89A-471E-AC18-F5564CC1B779}" type="presParOf" srcId="{912C522C-6F52-410B-9AF8-0FC9ECA597A6}" destId="{7EFA8299-1745-4608-9766-5350F54C7491}" srcOrd="2" destOrd="0" presId="urn:microsoft.com/office/officeart/2005/8/layout/hierarchy4"/>
    <dgm:cxn modelId="{B72C5650-5291-4243-A55C-4D56E083B5E8}" type="presParOf" srcId="{7EFA8299-1745-4608-9766-5350F54C7491}" destId="{5E8CB147-0286-4958-8A13-8D1ADD4D5E12}" srcOrd="0" destOrd="0" presId="urn:microsoft.com/office/officeart/2005/8/layout/hierarchy4"/>
    <dgm:cxn modelId="{B798AFF5-B7B0-453E-ACAC-3FDDD8342059}" type="presParOf" srcId="{5E8CB147-0286-4958-8A13-8D1ADD4D5E12}" destId="{EBA781CA-37CD-4CD0-9BB6-1E68C59493DE}" srcOrd="0" destOrd="0" presId="urn:microsoft.com/office/officeart/2005/8/layout/hierarchy4"/>
    <dgm:cxn modelId="{1B213F7A-2599-4B5B-998E-0CCC9CCA5751}" type="presParOf" srcId="{5E8CB147-0286-4958-8A13-8D1ADD4D5E12}" destId="{98EF2200-1BA5-4B95-8545-501D366EE896}" srcOrd="1" destOrd="0" presId="urn:microsoft.com/office/officeart/2005/8/layout/hierarchy4"/>
    <dgm:cxn modelId="{DD7C24C9-A0AE-4C36-B7CC-2C0B4F80C7E8}" type="presParOf" srcId="{E09B7AE5-C56B-4B91-AAFC-49D35783F2C2}" destId="{812A4257-F4D7-43F2-A363-7D9316979D7B}" srcOrd="1" destOrd="0" presId="urn:microsoft.com/office/officeart/2005/8/layout/hierarchy4"/>
    <dgm:cxn modelId="{ABAA7341-6197-4DA2-A92E-946CA1259653}" type="presParOf" srcId="{E09B7AE5-C56B-4B91-AAFC-49D35783F2C2}" destId="{2238A0B4-E162-4043-9126-AF1F7EAD03BF}" srcOrd="2" destOrd="0" presId="urn:microsoft.com/office/officeart/2005/8/layout/hierarchy4"/>
    <dgm:cxn modelId="{4E6DCD59-7809-4D57-BFFF-2B3BF824DD99}" type="presParOf" srcId="{2238A0B4-E162-4043-9126-AF1F7EAD03BF}" destId="{05959351-1062-47FD-8AE2-8E7F6BAB2C85}" srcOrd="0" destOrd="0" presId="urn:microsoft.com/office/officeart/2005/8/layout/hierarchy4"/>
    <dgm:cxn modelId="{A8648392-4421-4DE7-9633-ECABBC00FDB3}" type="presParOf" srcId="{2238A0B4-E162-4043-9126-AF1F7EAD03BF}" destId="{15031B3F-84A1-4006-AE8C-F1BDD72561FF}" srcOrd="1" destOrd="0" presId="urn:microsoft.com/office/officeart/2005/8/layout/hierarchy4"/>
    <dgm:cxn modelId="{63A3FB28-D065-48B1-B6BC-F589D550E77B}" type="presParOf" srcId="{2238A0B4-E162-4043-9126-AF1F7EAD03BF}" destId="{BF365869-16E8-4FCB-B6EE-8B6E7B500896}" srcOrd="2" destOrd="0" presId="urn:microsoft.com/office/officeart/2005/8/layout/hierarchy4"/>
    <dgm:cxn modelId="{185BA084-5B90-41A5-BEA7-24F277DBA2F5}" type="presParOf" srcId="{BF365869-16E8-4FCB-B6EE-8B6E7B500896}" destId="{61632A58-766C-4A15-8698-DB62D76E983A}" srcOrd="0" destOrd="0" presId="urn:microsoft.com/office/officeart/2005/8/layout/hierarchy4"/>
    <dgm:cxn modelId="{D0ED0228-6ABB-477D-9481-D83FB4578D09}" type="presParOf" srcId="{61632A58-766C-4A15-8698-DB62D76E983A}" destId="{78B1689A-1635-4D5A-8A04-BBB84308E36B}" srcOrd="0" destOrd="0" presId="urn:microsoft.com/office/officeart/2005/8/layout/hierarchy4"/>
    <dgm:cxn modelId="{1ACC3D97-C5BD-4866-93FA-563BB7A71D97}" type="presParOf" srcId="{61632A58-766C-4A15-8698-DB62D76E983A}" destId="{7B754634-8EA4-458B-9510-1147AD7931FA}" srcOrd="1" destOrd="0" presId="urn:microsoft.com/office/officeart/2005/8/layout/hierarchy4"/>
    <dgm:cxn modelId="{3EBEAA2C-6D20-41A1-8566-E7990CB768B7}" type="presParOf" srcId="{61632A58-766C-4A15-8698-DB62D76E983A}" destId="{C95D78E4-DBD7-43A1-A1BF-3402E5875260}" srcOrd="2" destOrd="0" presId="urn:microsoft.com/office/officeart/2005/8/layout/hierarchy4"/>
    <dgm:cxn modelId="{E6FF80FD-4534-4B9A-8030-C4D73588E6C5}" type="presParOf" srcId="{C95D78E4-DBD7-43A1-A1BF-3402E5875260}" destId="{FB8BE9D7-44AB-427A-9DD8-BEAABD527D4E}" srcOrd="0" destOrd="0" presId="urn:microsoft.com/office/officeart/2005/8/layout/hierarchy4"/>
    <dgm:cxn modelId="{99D7C190-284B-4184-A347-83AF6FEAC547}" type="presParOf" srcId="{FB8BE9D7-44AB-427A-9DD8-BEAABD527D4E}" destId="{E862C09E-2D99-4EC4-A0AF-E337ACA3A130}" srcOrd="0" destOrd="0" presId="urn:microsoft.com/office/officeart/2005/8/layout/hierarchy4"/>
    <dgm:cxn modelId="{4B16E953-4A53-4521-B7B6-56572A02E5F2}" type="presParOf" srcId="{FB8BE9D7-44AB-427A-9DD8-BEAABD527D4E}" destId="{75A7F962-58E3-4B72-B96F-F6851BDED9E8}" srcOrd="1" destOrd="0" presId="urn:microsoft.com/office/officeart/2005/8/layout/hierarchy4"/>
    <dgm:cxn modelId="{3C251C1B-2002-4947-9E2C-F4B1E01DBBC0}" type="presParOf" srcId="{BF365869-16E8-4FCB-B6EE-8B6E7B500896}" destId="{E140CF1B-DBD5-44D7-A5C1-841024961BA0}" srcOrd="1" destOrd="0" presId="urn:microsoft.com/office/officeart/2005/8/layout/hierarchy4"/>
    <dgm:cxn modelId="{4299DADA-7D2E-431E-8389-2CE6EF43B585}" type="presParOf" srcId="{BF365869-16E8-4FCB-B6EE-8B6E7B500896}" destId="{AFDFFE54-305D-4A9D-A487-2A891EA4C10C}" srcOrd="2" destOrd="0" presId="urn:microsoft.com/office/officeart/2005/8/layout/hierarchy4"/>
    <dgm:cxn modelId="{5B6FDB76-4159-4C08-825B-7AD5FA9987EC}" type="presParOf" srcId="{AFDFFE54-305D-4A9D-A487-2A891EA4C10C}" destId="{F27CAB2C-0127-4D5A-B5F9-D5821EC2A680}" srcOrd="0" destOrd="0" presId="urn:microsoft.com/office/officeart/2005/8/layout/hierarchy4"/>
    <dgm:cxn modelId="{9ECDC768-1DB7-4303-BBEE-D8593396353A}" type="presParOf" srcId="{AFDFFE54-305D-4A9D-A487-2A891EA4C10C}" destId="{C4C2B8A7-53B9-4F1E-AF30-DB9A3E326886}" srcOrd="1" destOrd="0" presId="urn:microsoft.com/office/officeart/2005/8/layout/hierarchy4"/>
    <dgm:cxn modelId="{5B474EBC-FD5F-4518-880E-DAF165E10DEA}" type="presParOf" srcId="{AFDFFE54-305D-4A9D-A487-2A891EA4C10C}" destId="{5FFFAFCF-9B4F-4A3F-B286-C9D1C1244AAA}" srcOrd="2" destOrd="0" presId="urn:microsoft.com/office/officeart/2005/8/layout/hierarchy4"/>
    <dgm:cxn modelId="{D7B65440-DA66-4996-B0CC-031F21EAE48F}" type="presParOf" srcId="{5FFFAFCF-9B4F-4A3F-B286-C9D1C1244AAA}" destId="{C430A868-A73A-448F-8CFE-AA9A4141914C}" srcOrd="0" destOrd="0" presId="urn:microsoft.com/office/officeart/2005/8/layout/hierarchy4"/>
    <dgm:cxn modelId="{162FA85F-13FE-4AE9-896C-09EC26957776}" type="presParOf" srcId="{C430A868-A73A-448F-8CFE-AA9A4141914C}" destId="{73405D24-59DB-41BD-9811-75B0FF0480A2}" srcOrd="0" destOrd="0" presId="urn:microsoft.com/office/officeart/2005/8/layout/hierarchy4"/>
    <dgm:cxn modelId="{71D0F827-05DB-448F-857C-FA40CD985810}" type="presParOf" srcId="{C430A868-A73A-448F-8CFE-AA9A4141914C}" destId="{86ACE8EF-C04D-40BA-8171-FE9167BB6895}" srcOrd="1" destOrd="0" presId="urn:microsoft.com/office/officeart/2005/8/layout/hierarchy4"/>
    <dgm:cxn modelId="{98B5ED3B-2339-43A4-938F-79DAEC7E91CF}" type="presParOf" srcId="{5FFFAFCF-9B4F-4A3F-B286-C9D1C1244AAA}" destId="{7280C3F1-DE0C-4FE6-8B84-0EF9A18C0189}" srcOrd="1" destOrd="0" presId="urn:microsoft.com/office/officeart/2005/8/layout/hierarchy4"/>
    <dgm:cxn modelId="{DD35A367-5D39-4C73-AE71-857111E077C8}" type="presParOf" srcId="{5FFFAFCF-9B4F-4A3F-B286-C9D1C1244AAA}" destId="{18748A3F-E62C-4CF8-BAA5-494F6DF56DDE}" srcOrd="2" destOrd="0" presId="urn:microsoft.com/office/officeart/2005/8/layout/hierarchy4"/>
    <dgm:cxn modelId="{4E1396A9-57FF-4AB4-86EE-CF5448C908C3}" type="presParOf" srcId="{18748A3F-E62C-4CF8-BAA5-494F6DF56DDE}" destId="{4CBD1528-65AA-4597-98D5-51F2B234364B}" srcOrd="0" destOrd="0" presId="urn:microsoft.com/office/officeart/2005/8/layout/hierarchy4"/>
    <dgm:cxn modelId="{D8F4B339-C9A4-46CE-B01D-F6727AD25F9F}" type="presParOf" srcId="{18748A3F-E62C-4CF8-BAA5-494F6DF56DDE}" destId="{74A175CF-DE61-46F5-B5A2-F21C6B66715D}" srcOrd="1" destOrd="0" presId="urn:microsoft.com/office/officeart/2005/8/layout/hierarchy4"/>
    <dgm:cxn modelId="{11486DCB-D37D-4678-96E8-5323C8B7317F}" type="presParOf" srcId="{BF365869-16E8-4FCB-B6EE-8B6E7B500896}" destId="{282793A8-4E07-4C7B-923D-03DD34BA22B8}" srcOrd="3" destOrd="0" presId="urn:microsoft.com/office/officeart/2005/8/layout/hierarchy4"/>
    <dgm:cxn modelId="{BD366927-0039-4C1C-A7D9-6DFCC7445D21}" type="presParOf" srcId="{BF365869-16E8-4FCB-B6EE-8B6E7B500896}" destId="{7A4E9E4D-7553-4BEE-B5B0-E498AF70212D}" srcOrd="4" destOrd="0" presId="urn:microsoft.com/office/officeart/2005/8/layout/hierarchy4"/>
    <dgm:cxn modelId="{DCA3A945-F258-4CBB-96A9-889D7D72B4B4}" type="presParOf" srcId="{7A4E9E4D-7553-4BEE-B5B0-E498AF70212D}" destId="{51B56371-B9EB-42CC-A6C6-43EDCD787338}" srcOrd="0" destOrd="0" presId="urn:microsoft.com/office/officeart/2005/8/layout/hierarchy4"/>
    <dgm:cxn modelId="{B19D9252-109A-4BF7-902B-5FC010E96571}" type="presParOf" srcId="{7A4E9E4D-7553-4BEE-B5B0-E498AF70212D}" destId="{A9A9F417-4F0B-4259-9E77-D4AD116F1FFF}" srcOrd="1" destOrd="0" presId="urn:microsoft.com/office/officeart/2005/8/layout/hierarchy4"/>
    <dgm:cxn modelId="{77C7F72D-FC04-4566-A080-71A99E61872A}" type="presParOf" srcId="{7A4E9E4D-7553-4BEE-B5B0-E498AF70212D}" destId="{9DEC09CA-9224-4C9B-8DF4-2A4BC06F571F}" srcOrd="2" destOrd="0" presId="urn:microsoft.com/office/officeart/2005/8/layout/hierarchy4"/>
    <dgm:cxn modelId="{6AAAEA9C-20B5-439F-8394-5B305F92208F}" type="presParOf" srcId="{9DEC09CA-9224-4C9B-8DF4-2A4BC06F571F}" destId="{93995C98-223E-4E75-B7ED-DA56512D159C}" srcOrd="0" destOrd="0" presId="urn:microsoft.com/office/officeart/2005/8/layout/hierarchy4"/>
    <dgm:cxn modelId="{11A85D35-3F5D-4C68-8FF2-D927170BAAA7}" type="presParOf" srcId="{93995C98-223E-4E75-B7ED-DA56512D159C}" destId="{75DAD52E-3129-4B8E-AAAD-4BF5DAB728B9}" srcOrd="0" destOrd="0" presId="urn:microsoft.com/office/officeart/2005/8/layout/hierarchy4"/>
    <dgm:cxn modelId="{A61D7E94-6D6F-403C-BA3A-D72EA4328912}" type="presParOf" srcId="{93995C98-223E-4E75-B7ED-DA56512D159C}" destId="{614E594A-B6CA-4DBF-8342-EB253B3F4DB1}" srcOrd="1" destOrd="0" presId="urn:microsoft.com/office/officeart/2005/8/layout/hierarchy4"/>
    <dgm:cxn modelId="{19B55AF4-E946-483C-BED6-1CC97FB930BF}" type="presParOf" srcId="{BF365869-16E8-4FCB-B6EE-8B6E7B500896}" destId="{CEE908AE-1A08-4091-9199-20027028FD35}" srcOrd="5" destOrd="0" presId="urn:microsoft.com/office/officeart/2005/8/layout/hierarchy4"/>
    <dgm:cxn modelId="{BB1CCCB3-D17B-4C2C-8409-0ECDBE60843E}" type="presParOf" srcId="{BF365869-16E8-4FCB-B6EE-8B6E7B500896}" destId="{F4D36189-0A8E-4459-82BF-E5839F4D2EC5}" srcOrd="6" destOrd="0" presId="urn:microsoft.com/office/officeart/2005/8/layout/hierarchy4"/>
    <dgm:cxn modelId="{F4053B67-276E-47C0-9EC1-01A65D518E30}" type="presParOf" srcId="{F4D36189-0A8E-4459-82BF-E5839F4D2EC5}" destId="{BCB27F68-C439-47C5-B4E3-60340710A7C6}" srcOrd="0" destOrd="0" presId="urn:microsoft.com/office/officeart/2005/8/layout/hierarchy4"/>
    <dgm:cxn modelId="{0D0C2638-B312-40A0-906F-7C5BDDA02884}" type="presParOf" srcId="{F4D36189-0A8E-4459-82BF-E5839F4D2EC5}" destId="{4769260E-99E3-475A-B0AF-B513D9C1DAFE}" srcOrd="1" destOrd="0" presId="urn:microsoft.com/office/officeart/2005/8/layout/hierarchy4"/>
    <dgm:cxn modelId="{5E093FEE-A24D-4FF4-B107-0A84A66D060A}" type="presParOf" srcId="{F4D36189-0A8E-4459-82BF-E5839F4D2EC5}" destId="{22A1BE02-6797-4C39-A25C-3E6BAD3749E0}" srcOrd="2" destOrd="0" presId="urn:microsoft.com/office/officeart/2005/8/layout/hierarchy4"/>
    <dgm:cxn modelId="{925BFCFA-B237-4AC4-B33D-7D48BC72F866}" type="presParOf" srcId="{22A1BE02-6797-4C39-A25C-3E6BAD3749E0}" destId="{B2926680-E512-4A27-A0BB-B72ADB997DB7}" srcOrd="0" destOrd="0" presId="urn:microsoft.com/office/officeart/2005/8/layout/hierarchy4"/>
    <dgm:cxn modelId="{5EAF6277-217C-4F61-A579-DA7DD2CEEAA9}" type="presParOf" srcId="{B2926680-E512-4A27-A0BB-B72ADB997DB7}" destId="{28AEAD78-2931-4B36-8BE2-31BDEDB51FDC}" srcOrd="0" destOrd="0" presId="urn:microsoft.com/office/officeart/2005/8/layout/hierarchy4"/>
    <dgm:cxn modelId="{EED1DFD9-FDAE-4CA0-98B6-C0D0BD71FCD2}" type="presParOf" srcId="{B2926680-E512-4A27-A0BB-B72ADB997DB7}" destId="{F93025FF-F505-4818-AA5A-2DD0467088E7}" srcOrd="1" destOrd="0" presId="urn:microsoft.com/office/officeart/2005/8/layout/hierarchy4"/>
    <dgm:cxn modelId="{8C26D651-1921-4038-B1BB-7FF9D83BB761}" type="presParOf" srcId="{22A1BE02-6797-4C39-A25C-3E6BAD3749E0}" destId="{9075D2FF-1E99-4611-81BA-C668394C66D5}" srcOrd="1" destOrd="0" presId="urn:microsoft.com/office/officeart/2005/8/layout/hierarchy4"/>
    <dgm:cxn modelId="{154B4EE5-0F96-4C8B-A57B-431FD6CDF4EF}" type="presParOf" srcId="{22A1BE02-6797-4C39-A25C-3E6BAD3749E0}" destId="{CEFC7916-BAC8-49F6-BC43-7D209B02A94B}" srcOrd="2" destOrd="0" presId="urn:microsoft.com/office/officeart/2005/8/layout/hierarchy4"/>
    <dgm:cxn modelId="{ABB89146-1C6E-450E-9437-BDAFD3B058C2}" type="presParOf" srcId="{CEFC7916-BAC8-49F6-BC43-7D209B02A94B}" destId="{E8DA4A6B-EFE6-4F50-924F-E7AE0C868EF4}" srcOrd="0" destOrd="0" presId="urn:microsoft.com/office/officeart/2005/8/layout/hierarchy4"/>
    <dgm:cxn modelId="{44F1AF3C-C2F2-4811-9BA5-B94AA018A52C}" type="presParOf" srcId="{CEFC7916-BAC8-49F6-BC43-7D209B02A94B}" destId="{BE348758-C1A3-4F16-AA95-F3A870ECB0E3}" srcOrd="1" destOrd="0" presId="urn:microsoft.com/office/officeart/2005/8/layout/hierarchy4"/>
    <dgm:cxn modelId="{42FB9EE2-A753-41C2-8793-799646AA1FEF}" type="presParOf" srcId="{BF365869-16E8-4FCB-B6EE-8B6E7B500896}" destId="{2F57E85D-C8E6-4D38-B120-52C81FDACDBA}" srcOrd="7" destOrd="0" presId="urn:microsoft.com/office/officeart/2005/8/layout/hierarchy4"/>
    <dgm:cxn modelId="{278171D2-DF3B-4BE7-BDB2-F282CD40C742}" type="presParOf" srcId="{BF365869-16E8-4FCB-B6EE-8B6E7B500896}" destId="{BE5B7556-148A-408B-9DC5-83C573F0637D}" srcOrd="8" destOrd="0" presId="urn:microsoft.com/office/officeart/2005/8/layout/hierarchy4"/>
    <dgm:cxn modelId="{253AB11E-E94D-4BEE-8ADD-B08E5245841B}" type="presParOf" srcId="{BE5B7556-148A-408B-9DC5-83C573F0637D}" destId="{88AE9A30-1B4F-4A09-B16A-0C0B076D0D2C}" srcOrd="0" destOrd="0" presId="urn:microsoft.com/office/officeart/2005/8/layout/hierarchy4"/>
    <dgm:cxn modelId="{4A498FD0-0E7B-42C3-9D1F-BCF41D3263E9}" type="presParOf" srcId="{BE5B7556-148A-408B-9DC5-83C573F0637D}" destId="{B586C8D9-3C76-46C4-9ECC-DB8BD61053F0}" srcOrd="1" destOrd="0" presId="urn:microsoft.com/office/officeart/2005/8/layout/hierarchy4"/>
    <dgm:cxn modelId="{C91B55AF-7BFF-4B86-A1AF-2CD786D3C054}" type="presParOf" srcId="{BE5B7556-148A-408B-9DC5-83C573F0637D}" destId="{91EF0121-E23B-4E6E-8DB0-1814AABED2F2}" srcOrd="2" destOrd="0" presId="urn:microsoft.com/office/officeart/2005/8/layout/hierarchy4"/>
    <dgm:cxn modelId="{A346766A-F355-4B5B-9FFA-8B04E8E5897B}" type="presParOf" srcId="{91EF0121-E23B-4E6E-8DB0-1814AABED2F2}" destId="{FD0B2F94-9714-483B-8562-997C95CFDD27}" srcOrd="0" destOrd="0" presId="urn:microsoft.com/office/officeart/2005/8/layout/hierarchy4"/>
    <dgm:cxn modelId="{CC400747-B181-49AD-8D14-8A5D8B39BBA2}" type="presParOf" srcId="{FD0B2F94-9714-483B-8562-997C95CFDD27}" destId="{424D321A-AF1A-4EF0-AD3C-CD34F5869A66}" srcOrd="0" destOrd="0" presId="urn:microsoft.com/office/officeart/2005/8/layout/hierarchy4"/>
    <dgm:cxn modelId="{ED948AB4-B209-4AE2-BCDA-756C30FCBFAC}" type="presParOf" srcId="{FD0B2F94-9714-483B-8562-997C95CFDD27}" destId="{B4517AA3-5292-4101-8955-EC8B6CD6848B}" srcOrd="1" destOrd="0" presId="urn:microsoft.com/office/officeart/2005/8/layout/hierarchy4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B7300483-DAC0-4FAF-8DC1-141894EBC7AB}" type="doc">
      <dgm:prSet loTypeId="urn:microsoft.com/office/officeart/2005/8/layout/process5" loCatId="process" qsTypeId="urn:microsoft.com/office/officeart/2005/8/quickstyle/simple3" qsCatId="simple" csTypeId="urn:microsoft.com/office/officeart/2005/8/colors/colorful1" csCatId="colorful" phldr="1"/>
      <dgm:spPr/>
      <dgm:t>
        <a:bodyPr/>
        <a:lstStyle/>
        <a:p>
          <a:endParaRPr lang="en-US"/>
        </a:p>
      </dgm:t>
    </dgm:pt>
    <dgm:pt modelId="{FC3512EA-47DB-4432-9077-D9DDC89022FB}">
      <dgm:prSet/>
      <dgm:spPr/>
      <dgm:t>
        <a:bodyPr/>
        <a:lstStyle/>
        <a:p>
          <a:pPr rtl="0"/>
          <a:r>
            <a:rPr lang="en-US" dirty="0" smtClean="0"/>
            <a:t>A user wants to join the DSC. </a:t>
          </a:r>
          <a:endParaRPr lang="en-US" dirty="0"/>
        </a:p>
      </dgm:t>
    </dgm:pt>
    <dgm:pt modelId="{C4191801-1674-41C0-9BC1-D94961B7F155}" type="parTrans" cxnId="{82BA0A18-E1E6-44DF-B66D-E3F73BF63730}">
      <dgm:prSet/>
      <dgm:spPr/>
      <dgm:t>
        <a:bodyPr/>
        <a:lstStyle/>
        <a:p>
          <a:endParaRPr lang="en-US"/>
        </a:p>
      </dgm:t>
    </dgm:pt>
    <dgm:pt modelId="{B5590B97-E1AC-4FDC-B53F-2CE3488B7CE0}" type="sibTrans" cxnId="{82BA0A18-E1E6-44DF-B66D-E3F73BF63730}">
      <dgm:prSet custT="1"/>
      <dgm:spPr/>
      <dgm:t>
        <a:bodyPr/>
        <a:lstStyle/>
        <a:p>
          <a:endParaRPr lang="en-US" sz="1100"/>
        </a:p>
      </dgm:t>
    </dgm:pt>
    <dgm:pt modelId="{4C857F0C-E70A-4C33-B047-BFC57065B7E1}">
      <dgm:prSet/>
      <dgm:spPr/>
      <dgm:t>
        <a:bodyPr/>
        <a:lstStyle/>
        <a:p>
          <a:pPr rtl="0"/>
          <a:r>
            <a:rPr lang="en-US" dirty="0" smtClean="0"/>
            <a:t>A group is selected to join.</a:t>
          </a:r>
          <a:endParaRPr lang="en-US" dirty="0"/>
        </a:p>
      </dgm:t>
    </dgm:pt>
    <dgm:pt modelId="{A843B3CF-9208-4830-AC8C-EF3471C31A31}" type="parTrans" cxnId="{D429012D-28AF-436F-9A31-13BF6A611CE4}">
      <dgm:prSet/>
      <dgm:spPr/>
      <dgm:t>
        <a:bodyPr/>
        <a:lstStyle/>
        <a:p>
          <a:endParaRPr lang="en-US"/>
        </a:p>
      </dgm:t>
    </dgm:pt>
    <dgm:pt modelId="{6F102AEB-20B8-4D50-AE1F-CE0DC95D31A2}" type="sibTrans" cxnId="{D429012D-28AF-436F-9A31-13BF6A611CE4}">
      <dgm:prSet custT="1"/>
      <dgm:spPr/>
      <dgm:t>
        <a:bodyPr/>
        <a:lstStyle/>
        <a:p>
          <a:endParaRPr lang="en-US" sz="1100"/>
        </a:p>
      </dgm:t>
    </dgm:pt>
    <dgm:pt modelId="{EA14C197-0D9B-4210-9099-2046006F8780}">
      <dgm:prSet/>
      <dgm:spPr/>
      <dgm:t>
        <a:bodyPr/>
        <a:lstStyle/>
        <a:p>
          <a:pPr rtl="0"/>
          <a:r>
            <a:rPr lang="en-US" dirty="0" smtClean="0"/>
            <a:t>Passphrase is entered.</a:t>
          </a:r>
          <a:endParaRPr lang="en-US" dirty="0"/>
        </a:p>
      </dgm:t>
    </dgm:pt>
    <dgm:pt modelId="{068AE621-B0B4-4E26-9F82-503840AE4697}" type="parTrans" cxnId="{32F8998F-8F87-438B-B043-F3D0F0CD434F}">
      <dgm:prSet/>
      <dgm:spPr/>
      <dgm:t>
        <a:bodyPr/>
        <a:lstStyle/>
        <a:p>
          <a:endParaRPr lang="en-US"/>
        </a:p>
      </dgm:t>
    </dgm:pt>
    <dgm:pt modelId="{82D9AEBD-79A2-4337-8E17-52F69051E6E4}" type="sibTrans" cxnId="{32F8998F-8F87-438B-B043-F3D0F0CD434F}">
      <dgm:prSet custT="1"/>
      <dgm:spPr/>
      <dgm:t>
        <a:bodyPr/>
        <a:lstStyle/>
        <a:p>
          <a:endParaRPr lang="en-US" sz="1100"/>
        </a:p>
      </dgm:t>
    </dgm:pt>
    <dgm:pt modelId="{769D832A-3340-4546-9350-02A41C251A39}">
      <dgm:prSet/>
      <dgm:spPr/>
      <dgm:t>
        <a:bodyPr/>
        <a:lstStyle/>
        <a:p>
          <a:pPr rtl="0"/>
          <a:r>
            <a:rPr lang="en-US" dirty="0" smtClean="0"/>
            <a:t>Their client signs their key;</a:t>
          </a:r>
          <a:endParaRPr lang="en-US" dirty="0"/>
        </a:p>
      </dgm:t>
    </dgm:pt>
    <dgm:pt modelId="{4CE48469-0FA2-4E74-8A41-D7819A2A4E22}" type="parTrans" cxnId="{FB1952D1-FF7F-4926-9BDC-75D74831D47E}">
      <dgm:prSet/>
      <dgm:spPr/>
      <dgm:t>
        <a:bodyPr/>
        <a:lstStyle/>
        <a:p>
          <a:endParaRPr lang="en-US"/>
        </a:p>
      </dgm:t>
    </dgm:pt>
    <dgm:pt modelId="{FA4B54C9-55CF-49BC-A21B-97989956CB6B}" type="sibTrans" cxnId="{FB1952D1-FF7F-4926-9BDC-75D74831D47E}">
      <dgm:prSet/>
      <dgm:spPr/>
      <dgm:t>
        <a:bodyPr/>
        <a:lstStyle/>
        <a:p>
          <a:endParaRPr lang="en-US"/>
        </a:p>
      </dgm:t>
    </dgm:pt>
    <dgm:pt modelId="{724C593F-86D3-4253-BA0E-F164CFACA6AD}">
      <dgm:prSet/>
      <dgm:spPr/>
      <dgm:t>
        <a:bodyPr/>
        <a:lstStyle/>
        <a:p>
          <a:pPr rtl="0"/>
          <a:r>
            <a:rPr lang="en-US" dirty="0" smtClean="0"/>
            <a:t>Their client sends out an authentication request to the cluster.</a:t>
          </a:r>
          <a:endParaRPr lang="en-US" dirty="0"/>
        </a:p>
      </dgm:t>
    </dgm:pt>
    <dgm:pt modelId="{563E63C9-82F2-47B2-8E4F-A2F8C7353951}" type="parTrans" cxnId="{A64AF7A9-00E8-499E-B992-38B15379527F}">
      <dgm:prSet/>
      <dgm:spPr/>
      <dgm:t>
        <a:bodyPr/>
        <a:lstStyle/>
        <a:p>
          <a:endParaRPr lang="en-US"/>
        </a:p>
      </dgm:t>
    </dgm:pt>
    <dgm:pt modelId="{030E87C6-6F23-43D4-8103-3E15E9119AC5}" type="sibTrans" cxnId="{A64AF7A9-00E8-499E-B992-38B15379527F}">
      <dgm:prSet/>
      <dgm:spPr/>
      <dgm:t>
        <a:bodyPr/>
        <a:lstStyle/>
        <a:p>
          <a:endParaRPr lang="en-US"/>
        </a:p>
      </dgm:t>
    </dgm:pt>
    <dgm:pt modelId="{D277CFB8-DB94-41B7-9C86-9F7D34861293}">
      <dgm:prSet/>
      <dgm:spPr/>
      <dgm:t>
        <a:bodyPr/>
        <a:lstStyle/>
        <a:p>
          <a:pPr rtl="0"/>
          <a:r>
            <a:rPr lang="en-US" dirty="0" smtClean="0"/>
            <a:t>A previously authenticated client receives the request.</a:t>
          </a:r>
          <a:endParaRPr lang="en-US" dirty="0"/>
        </a:p>
      </dgm:t>
    </dgm:pt>
    <dgm:pt modelId="{8AB84803-27D3-4D0F-B76F-B64136565D30}" type="parTrans" cxnId="{88278A55-E057-4BE2-9909-E010FFEF3809}">
      <dgm:prSet/>
      <dgm:spPr/>
      <dgm:t>
        <a:bodyPr/>
        <a:lstStyle/>
        <a:p>
          <a:endParaRPr lang="en-US"/>
        </a:p>
      </dgm:t>
    </dgm:pt>
    <dgm:pt modelId="{0673FB0F-E424-4F66-8D36-CAF51C361FAA}" type="sibTrans" cxnId="{88278A55-E057-4BE2-9909-E010FFEF3809}">
      <dgm:prSet custT="1"/>
      <dgm:spPr/>
      <dgm:t>
        <a:bodyPr/>
        <a:lstStyle/>
        <a:p>
          <a:endParaRPr lang="en-US" sz="1100"/>
        </a:p>
      </dgm:t>
    </dgm:pt>
    <dgm:pt modelId="{66CBEA7F-E27B-4808-838F-5812E610A922}">
      <dgm:prSet/>
      <dgm:spPr/>
      <dgm:t>
        <a:bodyPr/>
        <a:lstStyle/>
        <a:p>
          <a:pPr rtl="0"/>
          <a:r>
            <a:rPr lang="en-US" dirty="0" smtClean="0"/>
            <a:t>They can approve or deny the request;</a:t>
          </a:r>
          <a:endParaRPr lang="en-US" dirty="0"/>
        </a:p>
      </dgm:t>
    </dgm:pt>
    <dgm:pt modelId="{7FCC4B6C-3F71-41B5-A802-08D216D99378}" type="parTrans" cxnId="{1545D151-21FD-477F-BFC1-75A3C0EAEB89}">
      <dgm:prSet/>
      <dgm:spPr/>
      <dgm:t>
        <a:bodyPr/>
        <a:lstStyle/>
        <a:p>
          <a:endParaRPr lang="en-US"/>
        </a:p>
      </dgm:t>
    </dgm:pt>
    <dgm:pt modelId="{4E4391A2-36C3-422A-A606-96ED4B8B2C7A}" type="sibTrans" cxnId="{1545D151-21FD-477F-BFC1-75A3C0EAEB89}">
      <dgm:prSet/>
      <dgm:spPr/>
      <dgm:t>
        <a:bodyPr/>
        <a:lstStyle/>
        <a:p>
          <a:endParaRPr lang="en-US"/>
        </a:p>
      </dgm:t>
    </dgm:pt>
    <dgm:pt modelId="{B255F089-F031-400E-9BF1-50E3ABC771AB}">
      <dgm:prSet/>
      <dgm:spPr/>
      <dgm:t>
        <a:bodyPr/>
        <a:lstStyle/>
        <a:p>
          <a:pPr rtl="0"/>
          <a:r>
            <a:rPr lang="en-US" dirty="0" smtClean="0"/>
            <a:t>They receive the signed public key.</a:t>
          </a:r>
          <a:endParaRPr lang="en-US" dirty="0"/>
        </a:p>
      </dgm:t>
    </dgm:pt>
    <dgm:pt modelId="{0103435C-96CA-4A7A-9472-C5848366D66D}" type="parTrans" cxnId="{7758ABED-F72F-44F5-8213-AF1B25620B94}">
      <dgm:prSet/>
      <dgm:spPr/>
      <dgm:t>
        <a:bodyPr/>
        <a:lstStyle/>
        <a:p>
          <a:endParaRPr lang="en-US"/>
        </a:p>
      </dgm:t>
    </dgm:pt>
    <dgm:pt modelId="{166B63B8-DAD6-46DF-866B-319FF15B9BE3}" type="sibTrans" cxnId="{7758ABED-F72F-44F5-8213-AF1B25620B94}">
      <dgm:prSet/>
      <dgm:spPr/>
      <dgm:t>
        <a:bodyPr/>
        <a:lstStyle/>
        <a:p>
          <a:endParaRPr lang="en-US"/>
        </a:p>
      </dgm:t>
    </dgm:pt>
    <dgm:pt modelId="{12F7BB11-F7AC-4841-B762-6F61F7253498}">
      <dgm:prSet/>
      <dgm:spPr/>
      <dgm:t>
        <a:bodyPr/>
        <a:lstStyle/>
        <a:p>
          <a:pPr rtl="0"/>
          <a:r>
            <a:rPr lang="en-US" dirty="0" smtClean="0"/>
            <a:t>If the key is valid, trust them. </a:t>
          </a:r>
          <a:endParaRPr lang="en-US" dirty="0"/>
        </a:p>
      </dgm:t>
    </dgm:pt>
    <dgm:pt modelId="{A1E48969-580C-42EF-BFE3-AA88A8089DAE}" type="parTrans" cxnId="{78F57555-C8EA-4784-9A72-76DC58D94089}">
      <dgm:prSet/>
      <dgm:spPr/>
      <dgm:t>
        <a:bodyPr/>
        <a:lstStyle/>
        <a:p>
          <a:endParaRPr lang="en-US"/>
        </a:p>
      </dgm:t>
    </dgm:pt>
    <dgm:pt modelId="{B0BA590C-4326-4982-9EC7-94C53D84BBA5}" type="sibTrans" cxnId="{78F57555-C8EA-4784-9A72-76DC58D94089}">
      <dgm:prSet custT="1"/>
      <dgm:spPr/>
      <dgm:t>
        <a:bodyPr/>
        <a:lstStyle/>
        <a:p>
          <a:endParaRPr lang="en-US" sz="1100"/>
        </a:p>
      </dgm:t>
    </dgm:pt>
    <dgm:pt modelId="{A7D1426B-13D8-44F3-95AA-D1C9FF58FD6F}">
      <dgm:prSet/>
      <dgm:spPr/>
      <dgm:t>
        <a:bodyPr/>
        <a:lstStyle/>
        <a:p>
          <a:pPr rtl="0"/>
          <a:r>
            <a:rPr lang="en-US" dirty="0" smtClean="0"/>
            <a:t>Each user that trusts the client announces the new relationship.</a:t>
          </a:r>
          <a:endParaRPr lang="en-US" dirty="0"/>
        </a:p>
      </dgm:t>
    </dgm:pt>
    <dgm:pt modelId="{D0755FB6-C7C7-4879-9280-CE41C9EE57D9}" type="parTrans" cxnId="{71B75E0D-31DF-4085-8ECA-6B2D79701096}">
      <dgm:prSet/>
      <dgm:spPr/>
      <dgm:t>
        <a:bodyPr/>
        <a:lstStyle/>
        <a:p>
          <a:endParaRPr lang="en-US"/>
        </a:p>
      </dgm:t>
    </dgm:pt>
    <dgm:pt modelId="{5576A620-6A82-42A2-8AE7-288AF196D471}" type="sibTrans" cxnId="{71B75E0D-31DF-4085-8ECA-6B2D79701096}">
      <dgm:prSet/>
      <dgm:spPr/>
      <dgm:t>
        <a:bodyPr/>
        <a:lstStyle/>
        <a:p>
          <a:endParaRPr lang="en-US"/>
        </a:p>
      </dgm:t>
    </dgm:pt>
    <dgm:pt modelId="{8F08F6E6-0AEA-4FD6-B76D-A5C8C50029FA}">
      <dgm:prSet/>
      <dgm:spPr/>
      <dgm:t>
        <a:bodyPr/>
        <a:lstStyle/>
        <a:p>
          <a:pPr rtl="0"/>
          <a:r>
            <a:rPr lang="en-US" dirty="0" err="1" smtClean="0"/>
            <a:t>JGroups</a:t>
          </a:r>
          <a:r>
            <a:rPr lang="en-US" dirty="0" smtClean="0"/>
            <a:t> cluster.</a:t>
          </a:r>
          <a:endParaRPr lang="en-US" dirty="0"/>
        </a:p>
      </dgm:t>
    </dgm:pt>
    <dgm:pt modelId="{6F2D15CD-F935-4133-BA3C-CE01314BA131}" type="parTrans" cxnId="{9F686885-E2C2-4FC2-AA8F-C05B11A42682}">
      <dgm:prSet/>
      <dgm:spPr/>
      <dgm:t>
        <a:bodyPr/>
        <a:lstStyle/>
        <a:p>
          <a:endParaRPr lang="en-US"/>
        </a:p>
      </dgm:t>
    </dgm:pt>
    <dgm:pt modelId="{368EF3EE-1B2B-43F8-8161-B6E4AA3F7E2A}" type="sibTrans" cxnId="{9F686885-E2C2-4FC2-AA8F-C05B11A42682}">
      <dgm:prSet/>
      <dgm:spPr/>
      <dgm:t>
        <a:bodyPr/>
        <a:lstStyle/>
        <a:p>
          <a:endParaRPr lang="en-US"/>
        </a:p>
      </dgm:t>
    </dgm:pt>
    <dgm:pt modelId="{E9A838C0-4409-482E-9F53-3DC2DD6AB8CF}">
      <dgm:prSet/>
      <dgm:spPr/>
      <dgm:t>
        <a:bodyPr/>
        <a:lstStyle/>
        <a:p>
          <a:pPr rtl="0"/>
          <a:r>
            <a:rPr lang="en-US" dirty="0" smtClean="0"/>
            <a:t>Or ignore them, if you don’t trust them.</a:t>
          </a:r>
          <a:endParaRPr lang="en-US" dirty="0"/>
        </a:p>
      </dgm:t>
    </dgm:pt>
    <dgm:pt modelId="{BAC46E91-61A7-4828-94DE-5B3A6D851E4A}" type="parTrans" cxnId="{204B20E2-936D-41AE-98F7-B7D7D0E0AEEB}">
      <dgm:prSet/>
      <dgm:spPr/>
      <dgm:t>
        <a:bodyPr/>
        <a:lstStyle/>
        <a:p>
          <a:endParaRPr lang="en-US"/>
        </a:p>
      </dgm:t>
    </dgm:pt>
    <dgm:pt modelId="{60B735FA-5B41-49D4-8296-862CA9C5FDF7}" type="sibTrans" cxnId="{204B20E2-936D-41AE-98F7-B7D7D0E0AEEB}">
      <dgm:prSet/>
      <dgm:spPr/>
      <dgm:t>
        <a:bodyPr/>
        <a:lstStyle/>
        <a:p>
          <a:endParaRPr lang="en-US"/>
        </a:p>
      </dgm:t>
    </dgm:pt>
    <dgm:pt modelId="{1852CC79-A555-4C48-A9AE-EEDF2F3EA714}">
      <dgm:prSet/>
      <dgm:spPr/>
      <dgm:t>
        <a:bodyPr/>
        <a:lstStyle/>
        <a:p>
          <a:pPr rtl="0"/>
          <a:r>
            <a:rPr lang="en-US" smtClean="0"/>
            <a:t>It </a:t>
          </a:r>
          <a:r>
            <a:rPr lang="en-US" dirty="0" smtClean="0"/>
            <a:t>is verified using the known authentication code.</a:t>
          </a:r>
          <a:endParaRPr lang="en-US" dirty="0"/>
        </a:p>
      </dgm:t>
    </dgm:pt>
    <dgm:pt modelId="{B0163541-2548-4BC5-AB4C-34A09C884DD5}" type="parTrans" cxnId="{1615123D-8101-453B-A9B6-2096ACE87266}">
      <dgm:prSet/>
      <dgm:spPr/>
      <dgm:t>
        <a:bodyPr/>
        <a:lstStyle/>
        <a:p>
          <a:endParaRPr lang="en-US"/>
        </a:p>
      </dgm:t>
    </dgm:pt>
    <dgm:pt modelId="{111CEAF0-21A2-4F29-B2BF-01A9D41F1E49}" type="sibTrans" cxnId="{1615123D-8101-453B-A9B6-2096ACE87266}">
      <dgm:prSet/>
      <dgm:spPr/>
      <dgm:t>
        <a:bodyPr/>
        <a:lstStyle/>
        <a:p>
          <a:endParaRPr lang="en-US"/>
        </a:p>
      </dgm:t>
    </dgm:pt>
    <dgm:pt modelId="{7B51E90F-C06C-4E2B-AC1C-2EF4E709538A}" type="pres">
      <dgm:prSet presAssocID="{B7300483-DAC0-4FAF-8DC1-141894EBC7AB}" presName="diagram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E018A0D4-86C9-4B27-B246-66A313CB9CF7}" type="pres">
      <dgm:prSet presAssocID="{FC3512EA-47DB-4432-9077-D9DDC89022FB}" presName="node" presStyleLbl="node1" presStyleIdx="0" presStyleCnt="6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D53E63E8-5294-4965-B8FC-594B3C990D16}" type="pres">
      <dgm:prSet presAssocID="{B5590B97-E1AC-4FDC-B53F-2CE3488B7CE0}" presName="sibTrans" presStyleLbl="sibTrans2D1" presStyleIdx="0" presStyleCnt="5"/>
      <dgm:spPr/>
      <dgm:t>
        <a:bodyPr/>
        <a:lstStyle/>
        <a:p>
          <a:endParaRPr lang="en-US"/>
        </a:p>
      </dgm:t>
    </dgm:pt>
    <dgm:pt modelId="{23487F00-BADB-4243-966C-D8DF1E97BB9D}" type="pres">
      <dgm:prSet presAssocID="{B5590B97-E1AC-4FDC-B53F-2CE3488B7CE0}" presName="connectorText" presStyleLbl="sibTrans2D1" presStyleIdx="0" presStyleCnt="5"/>
      <dgm:spPr/>
      <dgm:t>
        <a:bodyPr/>
        <a:lstStyle/>
        <a:p>
          <a:endParaRPr lang="en-US"/>
        </a:p>
      </dgm:t>
    </dgm:pt>
    <dgm:pt modelId="{489957F7-6E68-45F9-B75E-FEBD589AD161}" type="pres">
      <dgm:prSet presAssocID="{4C857F0C-E70A-4C33-B047-BFC57065B7E1}" presName="node" presStyleLbl="node1" presStyleIdx="1" presStyleCnt="6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2797700C-2E33-43D1-AEA6-418D87761E22}" type="pres">
      <dgm:prSet presAssocID="{6F102AEB-20B8-4D50-AE1F-CE0DC95D31A2}" presName="sibTrans" presStyleLbl="sibTrans2D1" presStyleIdx="1" presStyleCnt="5"/>
      <dgm:spPr/>
      <dgm:t>
        <a:bodyPr/>
        <a:lstStyle/>
        <a:p>
          <a:endParaRPr lang="en-US"/>
        </a:p>
      </dgm:t>
    </dgm:pt>
    <dgm:pt modelId="{DA2F1927-99B7-41FF-BC22-425B328738B6}" type="pres">
      <dgm:prSet presAssocID="{6F102AEB-20B8-4D50-AE1F-CE0DC95D31A2}" presName="connectorText" presStyleLbl="sibTrans2D1" presStyleIdx="1" presStyleCnt="5"/>
      <dgm:spPr/>
      <dgm:t>
        <a:bodyPr/>
        <a:lstStyle/>
        <a:p>
          <a:endParaRPr lang="en-US"/>
        </a:p>
      </dgm:t>
    </dgm:pt>
    <dgm:pt modelId="{B7FFB82C-4F4D-4A11-B6D7-3086F0F1A22F}" type="pres">
      <dgm:prSet presAssocID="{EA14C197-0D9B-4210-9099-2046006F8780}" presName="node" presStyleLbl="node1" presStyleIdx="2" presStyleCnt="6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2183E3B8-9C73-4B09-B4AE-7E1C06784BCF}" type="pres">
      <dgm:prSet presAssocID="{82D9AEBD-79A2-4337-8E17-52F69051E6E4}" presName="sibTrans" presStyleLbl="sibTrans2D1" presStyleIdx="2" presStyleCnt="5"/>
      <dgm:spPr/>
      <dgm:t>
        <a:bodyPr/>
        <a:lstStyle/>
        <a:p>
          <a:endParaRPr lang="en-US"/>
        </a:p>
      </dgm:t>
    </dgm:pt>
    <dgm:pt modelId="{A289E1F4-63FC-4AB4-8BDC-D967F235B9B0}" type="pres">
      <dgm:prSet presAssocID="{82D9AEBD-79A2-4337-8E17-52F69051E6E4}" presName="connectorText" presStyleLbl="sibTrans2D1" presStyleIdx="2" presStyleCnt="5"/>
      <dgm:spPr/>
      <dgm:t>
        <a:bodyPr/>
        <a:lstStyle/>
        <a:p>
          <a:endParaRPr lang="en-US"/>
        </a:p>
      </dgm:t>
    </dgm:pt>
    <dgm:pt modelId="{755F15DE-82A7-40EC-BE97-87D2E0479D64}" type="pres">
      <dgm:prSet presAssocID="{D277CFB8-DB94-41B7-9C86-9F7D34861293}" presName="node" presStyleLbl="node1" presStyleIdx="3" presStyleCnt="6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5A130B7C-2B10-445A-A45C-0ACAA2CBB8D2}" type="pres">
      <dgm:prSet presAssocID="{0673FB0F-E424-4F66-8D36-CAF51C361FAA}" presName="sibTrans" presStyleLbl="sibTrans2D1" presStyleIdx="3" presStyleCnt="5"/>
      <dgm:spPr/>
      <dgm:t>
        <a:bodyPr/>
        <a:lstStyle/>
        <a:p>
          <a:endParaRPr lang="en-US"/>
        </a:p>
      </dgm:t>
    </dgm:pt>
    <dgm:pt modelId="{94522605-3120-425B-B9E1-CE3741E2F437}" type="pres">
      <dgm:prSet presAssocID="{0673FB0F-E424-4F66-8D36-CAF51C361FAA}" presName="connectorText" presStyleLbl="sibTrans2D1" presStyleIdx="3" presStyleCnt="5"/>
      <dgm:spPr/>
      <dgm:t>
        <a:bodyPr/>
        <a:lstStyle/>
        <a:p>
          <a:endParaRPr lang="en-US"/>
        </a:p>
      </dgm:t>
    </dgm:pt>
    <dgm:pt modelId="{A561832A-493F-4C95-BD10-21B72B55CDEA}" type="pres">
      <dgm:prSet presAssocID="{12F7BB11-F7AC-4841-B762-6F61F7253498}" presName="node" presStyleLbl="node1" presStyleIdx="4" presStyleCnt="6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C3AB5B03-315B-4DB8-B6DB-826491640B26}" type="pres">
      <dgm:prSet presAssocID="{B0BA590C-4326-4982-9EC7-94C53D84BBA5}" presName="sibTrans" presStyleLbl="sibTrans2D1" presStyleIdx="4" presStyleCnt="5"/>
      <dgm:spPr/>
      <dgm:t>
        <a:bodyPr/>
        <a:lstStyle/>
        <a:p>
          <a:endParaRPr lang="en-US"/>
        </a:p>
      </dgm:t>
    </dgm:pt>
    <dgm:pt modelId="{2444EE5A-7ABB-4573-B863-8EE935C95941}" type="pres">
      <dgm:prSet presAssocID="{B0BA590C-4326-4982-9EC7-94C53D84BBA5}" presName="connectorText" presStyleLbl="sibTrans2D1" presStyleIdx="4" presStyleCnt="5"/>
      <dgm:spPr/>
      <dgm:t>
        <a:bodyPr/>
        <a:lstStyle/>
        <a:p>
          <a:endParaRPr lang="en-US"/>
        </a:p>
      </dgm:t>
    </dgm:pt>
    <dgm:pt modelId="{AF886BAD-B555-4B56-87D6-1784712E3C37}" type="pres">
      <dgm:prSet presAssocID="{A7D1426B-13D8-44F3-95AA-D1C9FF58FD6F}" presName="node" presStyleLbl="node1" presStyleIdx="5" presStyleCnt="6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32F8998F-8F87-438B-B043-F3D0F0CD434F}" srcId="{B7300483-DAC0-4FAF-8DC1-141894EBC7AB}" destId="{EA14C197-0D9B-4210-9099-2046006F8780}" srcOrd="2" destOrd="0" parTransId="{068AE621-B0B4-4E26-9F82-503840AE4697}" sibTransId="{82D9AEBD-79A2-4337-8E17-52F69051E6E4}"/>
    <dgm:cxn modelId="{F8F73042-EEBB-4FE9-B285-8FEA2A7A9142}" type="presOf" srcId="{FC3512EA-47DB-4432-9077-D9DDC89022FB}" destId="{E018A0D4-86C9-4B27-B246-66A313CB9CF7}" srcOrd="0" destOrd="0" presId="urn:microsoft.com/office/officeart/2005/8/layout/process5"/>
    <dgm:cxn modelId="{CD3DD472-940E-4ACE-85F8-5D5058EB8BD7}" type="presOf" srcId="{4C857F0C-E70A-4C33-B047-BFC57065B7E1}" destId="{489957F7-6E68-45F9-B75E-FEBD589AD161}" srcOrd="0" destOrd="0" presId="urn:microsoft.com/office/officeart/2005/8/layout/process5"/>
    <dgm:cxn modelId="{5CD7CFF6-6A74-4D03-A123-86878C97CA3F}" type="presOf" srcId="{EA14C197-0D9B-4210-9099-2046006F8780}" destId="{B7FFB82C-4F4D-4A11-B6D7-3086F0F1A22F}" srcOrd="0" destOrd="0" presId="urn:microsoft.com/office/officeart/2005/8/layout/process5"/>
    <dgm:cxn modelId="{5BAA8475-AD5E-4B42-8D68-58425793B74A}" type="presOf" srcId="{1852CC79-A555-4C48-A9AE-EEDF2F3EA714}" destId="{755F15DE-82A7-40EC-BE97-87D2E0479D64}" srcOrd="0" destOrd="3" presId="urn:microsoft.com/office/officeart/2005/8/layout/process5"/>
    <dgm:cxn modelId="{9F686885-E2C2-4FC2-AA8F-C05B11A42682}" srcId="{FC3512EA-47DB-4432-9077-D9DDC89022FB}" destId="{8F08F6E6-0AEA-4FD6-B76D-A5C8C50029FA}" srcOrd="0" destOrd="0" parTransId="{6F2D15CD-F935-4133-BA3C-CE01314BA131}" sibTransId="{368EF3EE-1B2B-43F8-8161-B6E4AA3F7E2A}"/>
    <dgm:cxn modelId="{D429012D-28AF-436F-9A31-13BF6A611CE4}" srcId="{B7300483-DAC0-4FAF-8DC1-141894EBC7AB}" destId="{4C857F0C-E70A-4C33-B047-BFC57065B7E1}" srcOrd="1" destOrd="0" parTransId="{A843B3CF-9208-4830-AC8C-EF3471C31A31}" sibTransId="{6F102AEB-20B8-4D50-AE1F-CE0DC95D31A2}"/>
    <dgm:cxn modelId="{71B75E0D-31DF-4085-8ECA-6B2D79701096}" srcId="{B7300483-DAC0-4FAF-8DC1-141894EBC7AB}" destId="{A7D1426B-13D8-44F3-95AA-D1C9FF58FD6F}" srcOrd="5" destOrd="0" parTransId="{D0755FB6-C7C7-4879-9280-CE41C9EE57D9}" sibTransId="{5576A620-6A82-42A2-8AE7-288AF196D471}"/>
    <dgm:cxn modelId="{28253582-5145-442A-81C9-0FAC88BB738C}" type="presOf" srcId="{D277CFB8-DB94-41B7-9C86-9F7D34861293}" destId="{755F15DE-82A7-40EC-BE97-87D2E0479D64}" srcOrd="0" destOrd="0" presId="urn:microsoft.com/office/officeart/2005/8/layout/process5"/>
    <dgm:cxn modelId="{8BE07D21-26DE-4C87-88E2-C12E7B3DD2E7}" type="presOf" srcId="{0673FB0F-E424-4F66-8D36-CAF51C361FAA}" destId="{5A130B7C-2B10-445A-A45C-0ACAA2CBB8D2}" srcOrd="0" destOrd="0" presId="urn:microsoft.com/office/officeart/2005/8/layout/process5"/>
    <dgm:cxn modelId="{0AA51B32-135C-475D-9CC0-D4A28F378F56}" type="presOf" srcId="{12F7BB11-F7AC-4841-B762-6F61F7253498}" destId="{A561832A-493F-4C95-BD10-21B72B55CDEA}" srcOrd="0" destOrd="0" presId="urn:microsoft.com/office/officeart/2005/8/layout/process5"/>
    <dgm:cxn modelId="{A0F6D053-E10E-4019-A3A9-0BAE2933D905}" type="presOf" srcId="{82D9AEBD-79A2-4337-8E17-52F69051E6E4}" destId="{2183E3B8-9C73-4B09-B4AE-7E1C06784BCF}" srcOrd="0" destOrd="0" presId="urn:microsoft.com/office/officeart/2005/8/layout/process5"/>
    <dgm:cxn modelId="{61574FB0-C7EA-40F3-8BD4-D6B69500370D}" type="presOf" srcId="{6F102AEB-20B8-4D50-AE1F-CE0DC95D31A2}" destId="{2797700C-2E33-43D1-AEA6-418D87761E22}" srcOrd="0" destOrd="0" presId="urn:microsoft.com/office/officeart/2005/8/layout/process5"/>
    <dgm:cxn modelId="{ACAF8DD5-268D-473A-91BD-128FB0DE9165}" type="presOf" srcId="{B0BA590C-4326-4982-9EC7-94C53D84BBA5}" destId="{2444EE5A-7ABB-4573-B863-8EE935C95941}" srcOrd="1" destOrd="0" presId="urn:microsoft.com/office/officeart/2005/8/layout/process5"/>
    <dgm:cxn modelId="{C53A1BB6-D652-46DB-8666-9A24163090B3}" type="presOf" srcId="{6F102AEB-20B8-4D50-AE1F-CE0DC95D31A2}" destId="{DA2F1927-99B7-41FF-BC22-425B328738B6}" srcOrd="1" destOrd="0" presId="urn:microsoft.com/office/officeart/2005/8/layout/process5"/>
    <dgm:cxn modelId="{7EACFAC5-EFB6-465E-A458-2D25E57A8DBC}" type="presOf" srcId="{A7D1426B-13D8-44F3-95AA-D1C9FF58FD6F}" destId="{AF886BAD-B555-4B56-87D6-1784712E3C37}" srcOrd="0" destOrd="0" presId="urn:microsoft.com/office/officeart/2005/8/layout/process5"/>
    <dgm:cxn modelId="{78F57555-C8EA-4784-9A72-76DC58D94089}" srcId="{B7300483-DAC0-4FAF-8DC1-141894EBC7AB}" destId="{12F7BB11-F7AC-4841-B762-6F61F7253498}" srcOrd="4" destOrd="0" parTransId="{A1E48969-580C-42EF-BFE3-AA88A8089DAE}" sibTransId="{B0BA590C-4326-4982-9EC7-94C53D84BBA5}"/>
    <dgm:cxn modelId="{3A0F85CD-EA2E-4CF6-A8D2-6F63C426101F}" type="presOf" srcId="{769D832A-3340-4546-9350-02A41C251A39}" destId="{B7FFB82C-4F4D-4A11-B6D7-3086F0F1A22F}" srcOrd="0" destOrd="1" presId="urn:microsoft.com/office/officeart/2005/8/layout/process5"/>
    <dgm:cxn modelId="{4C794875-F9C6-4178-8EB8-1D75FB683D7D}" type="presOf" srcId="{B255F089-F031-400E-9BF1-50E3ABC771AB}" destId="{755F15DE-82A7-40EC-BE97-87D2E0479D64}" srcOrd="0" destOrd="2" presId="urn:microsoft.com/office/officeart/2005/8/layout/process5"/>
    <dgm:cxn modelId="{82BA0A18-E1E6-44DF-B66D-E3F73BF63730}" srcId="{B7300483-DAC0-4FAF-8DC1-141894EBC7AB}" destId="{FC3512EA-47DB-4432-9077-D9DDC89022FB}" srcOrd="0" destOrd="0" parTransId="{C4191801-1674-41C0-9BC1-D94961B7F155}" sibTransId="{B5590B97-E1AC-4FDC-B53F-2CE3488B7CE0}"/>
    <dgm:cxn modelId="{88278A55-E057-4BE2-9909-E010FFEF3809}" srcId="{B7300483-DAC0-4FAF-8DC1-141894EBC7AB}" destId="{D277CFB8-DB94-41B7-9C86-9F7D34861293}" srcOrd="3" destOrd="0" parTransId="{8AB84803-27D3-4D0F-B76F-B64136565D30}" sibTransId="{0673FB0F-E424-4F66-8D36-CAF51C361FAA}"/>
    <dgm:cxn modelId="{73A65EBF-21B0-4970-A78B-38740D8A03DE}" type="presOf" srcId="{E9A838C0-4409-482E-9F53-3DC2DD6AB8CF}" destId="{A561832A-493F-4C95-BD10-21B72B55CDEA}" srcOrd="0" destOrd="1" presId="urn:microsoft.com/office/officeart/2005/8/layout/process5"/>
    <dgm:cxn modelId="{54D73A7E-D1AB-42A6-B09B-83C620A14E62}" type="presOf" srcId="{B0BA590C-4326-4982-9EC7-94C53D84BBA5}" destId="{C3AB5B03-315B-4DB8-B6DB-826491640B26}" srcOrd="0" destOrd="0" presId="urn:microsoft.com/office/officeart/2005/8/layout/process5"/>
    <dgm:cxn modelId="{1615123D-8101-453B-A9B6-2096ACE87266}" srcId="{D277CFB8-DB94-41B7-9C86-9F7D34861293}" destId="{1852CC79-A555-4C48-A9AE-EEDF2F3EA714}" srcOrd="2" destOrd="0" parTransId="{B0163541-2548-4BC5-AB4C-34A09C884DD5}" sibTransId="{111CEAF0-21A2-4F29-B2BF-01A9D41F1E49}"/>
    <dgm:cxn modelId="{DA0C8879-9761-4B15-B13B-4D7158CD661F}" type="presOf" srcId="{66CBEA7F-E27B-4808-838F-5812E610A922}" destId="{755F15DE-82A7-40EC-BE97-87D2E0479D64}" srcOrd="0" destOrd="1" presId="urn:microsoft.com/office/officeart/2005/8/layout/process5"/>
    <dgm:cxn modelId="{0458390C-BABD-412C-ACEF-03B53216F89D}" type="presOf" srcId="{82D9AEBD-79A2-4337-8E17-52F69051E6E4}" destId="{A289E1F4-63FC-4AB4-8BDC-D967F235B9B0}" srcOrd="1" destOrd="0" presId="urn:microsoft.com/office/officeart/2005/8/layout/process5"/>
    <dgm:cxn modelId="{77730D36-1C36-4D92-BB5C-F05DEBEA4A67}" type="presOf" srcId="{0673FB0F-E424-4F66-8D36-CAF51C361FAA}" destId="{94522605-3120-425B-B9E1-CE3741E2F437}" srcOrd="1" destOrd="0" presId="urn:microsoft.com/office/officeart/2005/8/layout/process5"/>
    <dgm:cxn modelId="{FB1952D1-FF7F-4926-9BDC-75D74831D47E}" srcId="{EA14C197-0D9B-4210-9099-2046006F8780}" destId="{769D832A-3340-4546-9350-02A41C251A39}" srcOrd="0" destOrd="0" parTransId="{4CE48469-0FA2-4E74-8A41-D7819A2A4E22}" sibTransId="{FA4B54C9-55CF-49BC-A21B-97989956CB6B}"/>
    <dgm:cxn modelId="{A64AF7A9-00E8-499E-B992-38B15379527F}" srcId="{EA14C197-0D9B-4210-9099-2046006F8780}" destId="{724C593F-86D3-4253-BA0E-F164CFACA6AD}" srcOrd="1" destOrd="0" parTransId="{563E63C9-82F2-47B2-8E4F-A2F8C7353951}" sibTransId="{030E87C6-6F23-43D4-8103-3E15E9119AC5}"/>
    <dgm:cxn modelId="{D80A6342-D14E-4B8D-8563-7A304458D945}" type="presOf" srcId="{8F08F6E6-0AEA-4FD6-B76D-A5C8C50029FA}" destId="{E018A0D4-86C9-4B27-B246-66A313CB9CF7}" srcOrd="0" destOrd="1" presId="urn:microsoft.com/office/officeart/2005/8/layout/process5"/>
    <dgm:cxn modelId="{1545D151-21FD-477F-BFC1-75A3C0EAEB89}" srcId="{D277CFB8-DB94-41B7-9C86-9F7D34861293}" destId="{66CBEA7F-E27B-4808-838F-5812E610A922}" srcOrd="0" destOrd="0" parTransId="{7FCC4B6C-3F71-41B5-A802-08D216D99378}" sibTransId="{4E4391A2-36C3-422A-A606-96ED4B8B2C7A}"/>
    <dgm:cxn modelId="{FF9B0E67-FE13-4416-B378-C999452ECC53}" type="presOf" srcId="{B5590B97-E1AC-4FDC-B53F-2CE3488B7CE0}" destId="{D53E63E8-5294-4965-B8FC-594B3C990D16}" srcOrd="0" destOrd="0" presId="urn:microsoft.com/office/officeart/2005/8/layout/process5"/>
    <dgm:cxn modelId="{4EE15CCB-C778-48A1-AC9B-07AB6B5B8A85}" type="presOf" srcId="{B5590B97-E1AC-4FDC-B53F-2CE3488B7CE0}" destId="{23487F00-BADB-4243-966C-D8DF1E97BB9D}" srcOrd="1" destOrd="0" presId="urn:microsoft.com/office/officeart/2005/8/layout/process5"/>
    <dgm:cxn modelId="{C9BA4EFA-B5DA-4932-A75C-8D3EE652162A}" type="presOf" srcId="{724C593F-86D3-4253-BA0E-F164CFACA6AD}" destId="{B7FFB82C-4F4D-4A11-B6D7-3086F0F1A22F}" srcOrd="0" destOrd="2" presId="urn:microsoft.com/office/officeart/2005/8/layout/process5"/>
    <dgm:cxn modelId="{D2D1223D-CF1A-4DB3-A7D8-D0035C0E5221}" type="presOf" srcId="{B7300483-DAC0-4FAF-8DC1-141894EBC7AB}" destId="{7B51E90F-C06C-4E2B-AC1C-2EF4E709538A}" srcOrd="0" destOrd="0" presId="urn:microsoft.com/office/officeart/2005/8/layout/process5"/>
    <dgm:cxn modelId="{7758ABED-F72F-44F5-8213-AF1B25620B94}" srcId="{D277CFB8-DB94-41B7-9C86-9F7D34861293}" destId="{B255F089-F031-400E-9BF1-50E3ABC771AB}" srcOrd="1" destOrd="0" parTransId="{0103435C-96CA-4A7A-9472-C5848366D66D}" sibTransId="{166B63B8-DAD6-46DF-866B-319FF15B9BE3}"/>
    <dgm:cxn modelId="{204B20E2-936D-41AE-98F7-B7D7D0E0AEEB}" srcId="{12F7BB11-F7AC-4841-B762-6F61F7253498}" destId="{E9A838C0-4409-482E-9F53-3DC2DD6AB8CF}" srcOrd="0" destOrd="0" parTransId="{BAC46E91-61A7-4828-94DE-5B3A6D851E4A}" sibTransId="{60B735FA-5B41-49D4-8296-862CA9C5FDF7}"/>
    <dgm:cxn modelId="{83796843-EF26-45C6-9461-8E3048F51465}" type="presParOf" srcId="{7B51E90F-C06C-4E2B-AC1C-2EF4E709538A}" destId="{E018A0D4-86C9-4B27-B246-66A313CB9CF7}" srcOrd="0" destOrd="0" presId="urn:microsoft.com/office/officeart/2005/8/layout/process5"/>
    <dgm:cxn modelId="{89D81F1F-F9B3-4768-AC3E-99A348F9EC4D}" type="presParOf" srcId="{7B51E90F-C06C-4E2B-AC1C-2EF4E709538A}" destId="{D53E63E8-5294-4965-B8FC-594B3C990D16}" srcOrd="1" destOrd="0" presId="urn:microsoft.com/office/officeart/2005/8/layout/process5"/>
    <dgm:cxn modelId="{C7C147A0-56E1-4B9E-ACBF-044757B43D09}" type="presParOf" srcId="{D53E63E8-5294-4965-B8FC-594B3C990D16}" destId="{23487F00-BADB-4243-966C-D8DF1E97BB9D}" srcOrd="0" destOrd="0" presId="urn:microsoft.com/office/officeart/2005/8/layout/process5"/>
    <dgm:cxn modelId="{27BE3F76-E17B-48AE-BEA2-FB2FA080CDE2}" type="presParOf" srcId="{7B51E90F-C06C-4E2B-AC1C-2EF4E709538A}" destId="{489957F7-6E68-45F9-B75E-FEBD589AD161}" srcOrd="2" destOrd="0" presId="urn:microsoft.com/office/officeart/2005/8/layout/process5"/>
    <dgm:cxn modelId="{CF6C131B-436C-4C3C-8A34-43C9A10CECF6}" type="presParOf" srcId="{7B51E90F-C06C-4E2B-AC1C-2EF4E709538A}" destId="{2797700C-2E33-43D1-AEA6-418D87761E22}" srcOrd="3" destOrd="0" presId="urn:microsoft.com/office/officeart/2005/8/layout/process5"/>
    <dgm:cxn modelId="{C8F47087-C431-487F-869D-1A26DCF3D750}" type="presParOf" srcId="{2797700C-2E33-43D1-AEA6-418D87761E22}" destId="{DA2F1927-99B7-41FF-BC22-425B328738B6}" srcOrd="0" destOrd="0" presId="urn:microsoft.com/office/officeart/2005/8/layout/process5"/>
    <dgm:cxn modelId="{C617A9C8-238A-4DBA-B382-B5B8E5714ADF}" type="presParOf" srcId="{7B51E90F-C06C-4E2B-AC1C-2EF4E709538A}" destId="{B7FFB82C-4F4D-4A11-B6D7-3086F0F1A22F}" srcOrd="4" destOrd="0" presId="urn:microsoft.com/office/officeart/2005/8/layout/process5"/>
    <dgm:cxn modelId="{285DD2B2-8497-4216-9848-9ADFD6602DBD}" type="presParOf" srcId="{7B51E90F-C06C-4E2B-AC1C-2EF4E709538A}" destId="{2183E3B8-9C73-4B09-B4AE-7E1C06784BCF}" srcOrd="5" destOrd="0" presId="urn:microsoft.com/office/officeart/2005/8/layout/process5"/>
    <dgm:cxn modelId="{1427FAB1-A225-4DC1-9007-E850EE22E3C8}" type="presParOf" srcId="{2183E3B8-9C73-4B09-B4AE-7E1C06784BCF}" destId="{A289E1F4-63FC-4AB4-8BDC-D967F235B9B0}" srcOrd="0" destOrd="0" presId="urn:microsoft.com/office/officeart/2005/8/layout/process5"/>
    <dgm:cxn modelId="{6857E996-0F17-4BEF-B08D-908925CD3F70}" type="presParOf" srcId="{7B51E90F-C06C-4E2B-AC1C-2EF4E709538A}" destId="{755F15DE-82A7-40EC-BE97-87D2E0479D64}" srcOrd="6" destOrd="0" presId="urn:microsoft.com/office/officeart/2005/8/layout/process5"/>
    <dgm:cxn modelId="{302FADBA-0E2C-4FBD-9D5F-C369C86850BC}" type="presParOf" srcId="{7B51E90F-C06C-4E2B-AC1C-2EF4E709538A}" destId="{5A130B7C-2B10-445A-A45C-0ACAA2CBB8D2}" srcOrd="7" destOrd="0" presId="urn:microsoft.com/office/officeart/2005/8/layout/process5"/>
    <dgm:cxn modelId="{3858F01A-F8D6-4F67-9266-8AC2A57B16E4}" type="presParOf" srcId="{5A130B7C-2B10-445A-A45C-0ACAA2CBB8D2}" destId="{94522605-3120-425B-B9E1-CE3741E2F437}" srcOrd="0" destOrd="0" presId="urn:microsoft.com/office/officeart/2005/8/layout/process5"/>
    <dgm:cxn modelId="{02C71C84-CCA7-48DB-A752-8E203C8E9D05}" type="presParOf" srcId="{7B51E90F-C06C-4E2B-AC1C-2EF4E709538A}" destId="{A561832A-493F-4C95-BD10-21B72B55CDEA}" srcOrd="8" destOrd="0" presId="urn:microsoft.com/office/officeart/2005/8/layout/process5"/>
    <dgm:cxn modelId="{37DBE5E1-E41C-49AA-AA47-DE4DB96262DF}" type="presParOf" srcId="{7B51E90F-C06C-4E2B-AC1C-2EF4E709538A}" destId="{C3AB5B03-315B-4DB8-B6DB-826491640B26}" srcOrd="9" destOrd="0" presId="urn:microsoft.com/office/officeart/2005/8/layout/process5"/>
    <dgm:cxn modelId="{C060AC89-05D9-425C-9007-0D9DABA55DB3}" type="presParOf" srcId="{C3AB5B03-315B-4DB8-B6DB-826491640B26}" destId="{2444EE5A-7ABB-4573-B863-8EE935C95941}" srcOrd="0" destOrd="0" presId="urn:microsoft.com/office/officeart/2005/8/layout/process5"/>
    <dgm:cxn modelId="{832E2BFD-FF52-4961-9031-9FF753415FA3}" type="presParOf" srcId="{7B51E90F-C06C-4E2B-AC1C-2EF4E709538A}" destId="{AF886BAD-B555-4B56-87D6-1784712E3C37}" srcOrd="10" destOrd="0" presId="urn:microsoft.com/office/officeart/2005/8/layout/process5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2D3A984C-3932-4CAE-9E42-7D73FA687F22}" type="doc">
      <dgm:prSet loTypeId="urn:microsoft.com/office/officeart/2005/8/layout/process4" loCatId="process" qsTypeId="urn:microsoft.com/office/officeart/2005/8/quickstyle/simple3" qsCatId="simple" csTypeId="urn:microsoft.com/office/officeart/2005/8/colors/colorful1" csCatId="colorful" phldr="1"/>
      <dgm:spPr/>
      <dgm:t>
        <a:bodyPr/>
        <a:lstStyle/>
        <a:p>
          <a:endParaRPr lang="en-US"/>
        </a:p>
      </dgm:t>
    </dgm:pt>
    <dgm:pt modelId="{2319673E-BD01-4E4E-9819-7477F433E711}">
      <dgm:prSet/>
      <dgm:spPr/>
      <dgm:t>
        <a:bodyPr/>
        <a:lstStyle/>
        <a:p>
          <a:pPr rtl="0"/>
          <a:r>
            <a:rPr lang="en-US" smtClean="0"/>
            <a:t>You’ve been authenticated, but you don’t have your symmetric key yet.</a:t>
          </a:r>
          <a:endParaRPr lang="en-US"/>
        </a:p>
      </dgm:t>
    </dgm:pt>
    <dgm:pt modelId="{9C072D61-8D97-47ED-9DD9-E9114E3C6F72}" type="parTrans" cxnId="{E9BC562C-37C4-41B1-A7FD-7631097C5FE7}">
      <dgm:prSet/>
      <dgm:spPr/>
      <dgm:t>
        <a:bodyPr/>
        <a:lstStyle/>
        <a:p>
          <a:endParaRPr lang="en-US"/>
        </a:p>
      </dgm:t>
    </dgm:pt>
    <dgm:pt modelId="{F0B3A203-7320-45D3-97FC-442F4E008AC2}" type="sibTrans" cxnId="{E9BC562C-37C4-41B1-A7FD-7631097C5FE7}">
      <dgm:prSet/>
      <dgm:spPr/>
      <dgm:t>
        <a:bodyPr/>
        <a:lstStyle/>
        <a:p>
          <a:endParaRPr lang="en-US"/>
        </a:p>
      </dgm:t>
    </dgm:pt>
    <dgm:pt modelId="{30A32273-7D85-4045-8062-A9E76FD764CE}">
      <dgm:prSet/>
      <dgm:spPr/>
      <dgm:t>
        <a:bodyPr/>
        <a:lstStyle/>
        <a:p>
          <a:pPr rtl="0"/>
          <a:r>
            <a:rPr lang="en-US" smtClean="0"/>
            <a:t>Client sends a request for a key exchange.</a:t>
          </a:r>
          <a:endParaRPr lang="en-US"/>
        </a:p>
      </dgm:t>
    </dgm:pt>
    <dgm:pt modelId="{D7D3AC1F-F6A3-4995-905C-A758293DE281}" type="parTrans" cxnId="{28727642-9565-4909-BEAF-774E5B5A2D79}">
      <dgm:prSet/>
      <dgm:spPr/>
      <dgm:t>
        <a:bodyPr/>
        <a:lstStyle/>
        <a:p>
          <a:endParaRPr lang="en-US"/>
        </a:p>
      </dgm:t>
    </dgm:pt>
    <dgm:pt modelId="{DB0CD612-02AF-48FB-B1C0-DC5EA60F4C54}" type="sibTrans" cxnId="{28727642-9565-4909-BEAF-774E5B5A2D79}">
      <dgm:prSet/>
      <dgm:spPr/>
      <dgm:t>
        <a:bodyPr/>
        <a:lstStyle/>
        <a:p>
          <a:endParaRPr lang="en-US"/>
        </a:p>
      </dgm:t>
    </dgm:pt>
    <dgm:pt modelId="{F9FA2134-8885-4EDD-A0EE-122B29ED5AC9}">
      <dgm:prSet/>
      <dgm:spPr/>
      <dgm:t>
        <a:bodyPr/>
        <a:lstStyle/>
        <a:p>
          <a:pPr rtl="0"/>
          <a:r>
            <a:rPr lang="en-US" smtClean="0"/>
            <a:t>An already authenticated client checks your authenticity.</a:t>
          </a:r>
          <a:endParaRPr lang="en-US"/>
        </a:p>
      </dgm:t>
    </dgm:pt>
    <dgm:pt modelId="{3FE5ED27-3716-4485-8DE8-5877492114D6}" type="parTrans" cxnId="{F85E3AB5-C7D1-4DA8-AC88-CCCA820C728F}">
      <dgm:prSet/>
      <dgm:spPr/>
      <dgm:t>
        <a:bodyPr/>
        <a:lstStyle/>
        <a:p>
          <a:endParaRPr lang="en-US"/>
        </a:p>
      </dgm:t>
    </dgm:pt>
    <dgm:pt modelId="{5C120C1F-F98A-4B11-B9AF-50F86EB4267A}" type="sibTrans" cxnId="{F85E3AB5-C7D1-4DA8-AC88-CCCA820C728F}">
      <dgm:prSet/>
      <dgm:spPr/>
      <dgm:t>
        <a:bodyPr/>
        <a:lstStyle/>
        <a:p>
          <a:endParaRPr lang="en-US"/>
        </a:p>
      </dgm:t>
    </dgm:pt>
    <dgm:pt modelId="{AF7C1118-EB59-4D94-939A-2A8454226AE1}">
      <dgm:prSet/>
      <dgm:spPr/>
      <dgm:t>
        <a:bodyPr/>
        <a:lstStyle/>
        <a:p>
          <a:pPr rtl="0"/>
          <a:r>
            <a:rPr lang="en-US" smtClean="0"/>
            <a:t>If you’re authenticated, he’ll encrypt the symmetric key (using your public key) and send it to you.</a:t>
          </a:r>
          <a:endParaRPr lang="en-US"/>
        </a:p>
      </dgm:t>
    </dgm:pt>
    <dgm:pt modelId="{3EF99CF2-3CD1-4C98-B747-CAEAE6973812}" type="parTrans" cxnId="{CF754E36-15F9-4648-9263-D6AA520ECB31}">
      <dgm:prSet/>
      <dgm:spPr/>
      <dgm:t>
        <a:bodyPr/>
        <a:lstStyle/>
        <a:p>
          <a:endParaRPr lang="en-US"/>
        </a:p>
      </dgm:t>
    </dgm:pt>
    <dgm:pt modelId="{E37A59B8-008D-4D52-8175-751164BA5897}" type="sibTrans" cxnId="{CF754E36-15F9-4648-9263-D6AA520ECB31}">
      <dgm:prSet/>
      <dgm:spPr/>
      <dgm:t>
        <a:bodyPr/>
        <a:lstStyle/>
        <a:p>
          <a:endParaRPr lang="en-US"/>
        </a:p>
      </dgm:t>
    </dgm:pt>
    <dgm:pt modelId="{D8CDEB0C-5442-4743-B42E-17318439DA29}">
      <dgm:prSet/>
      <dgm:spPr/>
      <dgm:t>
        <a:bodyPr/>
        <a:lstStyle/>
        <a:p>
          <a:pPr rtl="0"/>
          <a:r>
            <a:rPr lang="en-US" dirty="0" smtClean="0"/>
            <a:t>Now you have the symmetric key, and </a:t>
          </a:r>
          <a:r>
            <a:rPr lang="en-US" dirty="0" smtClean="0"/>
            <a:t>a trust relationship is created with that member</a:t>
          </a:r>
          <a:r>
            <a:rPr lang="en-US" dirty="0" smtClean="0"/>
            <a:t>.</a:t>
          </a:r>
          <a:endParaRPr lang="en-US" dirty="0"/>
        </a:p>
      </dgm:t>
    </dgm:pt>
    <dgm:pt modelId="{1521023D-FE56-422E-80FA-61E3D7C8CC72}" type="parTrans" cxnId="{D5CA33EA-9F5A-4302-BBC8-8D75D39F80A1}">
      <dgm:prSet/>
      <dgm:spPr/>
      <dgm:t>
        <a:bodyPr/>
        <a:lstStyle/>
        <a:p>
          <a:endParaRPr lang="en-US"/>
        </a:p>
      </dgm:t>
    </dgm:pt>
    <dgm:pt modelId="{2D7FAE2E-FC9C-4F8A-9E17-FC285D2CB44B}" type="sibTrans" cxnId="{D5CA33EA-9F5A-4302-BBC8-8D75D39F80A1}">
      <dgm:prSet/>
      <dgm:spPr/>
      <dgm:t>
        <a:bodyPr/>
        <a:lstStyle/>
        <a:p>
          <a:endParaRPr lang="en-US"/>
        </a:p>
      </dgm:t>
    </dgm:pt>
    <dgm:pt modelId="{DB514B6D-4906-4411-B28D-170343E76604}" type="pres">
      <dgm:prSet presAssocID="{2D3A984C-3932-4CAE-9E42-7D73FA687F22}" presName="Name0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F4972A15-4DCD-424D-8543-0D99AC148E34}" type="pres">
      <dgm:prSet presAssocID="{D8CDEB0C-5442-4743-B42E-17318439DA29}" presName="boxAndChildren" presStyleCnt="0"/>
      <dgm:spPr/>
    </dgm:pt>
    <dgm:pt modelId="{747F7277-33C8-4F4F-B77A-6A7F273A3220}" type="pres">
      <dgm:prSet presAssocID="{D8CDEB0C-5442-4743-B42E-17318439DA29}" presName="parentTextBox" presStyleLbl="node1" presStyleIdx="0" presStyleCnt="5"/>
      <dgm:spPr/>
      <dgm:t>
        <a:bodyPr/>
        <a:lstStyle/>
        <a:p>
          <a:endParaRPr lang="en-US"/>
        </a:p>
      </dgm:t>
    </dgm:pt>
    <dgm:pt modelId="{E94819C7-F257-4EC6-8512-CE5D72422764}" type="pres">
      <dgm:prSet presAssocID="{E37A59B8-008D-4D52-8175-751164BA5897}" presName="sp" presStyleCnt="0"/>
      <dgm:spPr/>
    </dgm:pt>
    <dgm:pt modelId="{046EAF01-62A5-46BD-AB66-883A7BD5AA7B}" type="pres">
      <dgm:prSet presAssocID="{AF7C1118-EB59-4D94-939A-2A8454226AE1}" presName="arrowAndChildren" presStyleCnt="0"/>
      <dgm:spPr/>
    </dgm:pt>
    <dgm:pt modelId="{184E38A6-138C-493F-A6AC-7971F108230E}" type="pres">
      <dgm:prSet presAssocID="{AF7C1118-EB59-4D94-939A-2A8454226AE1}" presName="parentTextArrow" presStyleLbl="node1" presStyleIdx="1" presStyleCnt="5"/>
      <dgm:spPr/>
      <dgm:t>
        <a:bodyPr/>
        <a:lstStyle/>
        <a:p>
          <a:endParaRPr lang="en-US"/>
        </a:p>
      </dgm:t>
    </dgm:pt>
    <dgm:pt modelId="{99E754C3-339B-4B0C-B6D5-54AF2C0546C2}" type="pres">
      <dgm:prSet presAssocID="{5C120C1F-F98A-4B11-B9AF-50F86EB4267A}" presName="sp" presStyleCnt="0"/>
      <dgm:spPr/>
    </dgm:pt>
    <dgm:pt modelId="{45787768-5075-44E2-B071-B1AB9B410C99}" type="pres">
      <dgm:prSet presAssocID="{F9FA2134-8885-4EDD-A0EE-122B29ED5AC9}" presName="arrowAndChildren" presStyleCnt="0"/>
      <dgm:spPr/>
    </dgm:pt>
    <dgm:pt modelId="{71DAC6FE-06CC-48FB-B208-40C35E6B3F26}" type="pres">
      <dgm:prSet presAssocID="{F9FA2134-8885-4EDD-A0EE-122B29ED5AC9}" presName="parentTextArrow" presStyleLbl="node1" presStyleIdx="2" presStyleCnt="5"/>
      <dgm:spPr/>
      <dgm:t>
        <a:bodyPr/>
        <a:lstStyle/>
        <a:p>
          <a:endParaRPr lang="en-US"/>
        </a:p>
      </dgm:t>
    </dgm:pt>
    <dgm:pt modelId="{09A4C262-645B-49CF-8450-8F590EAD39BD}" type="pres">
      <dgm:prSet presAssocID="{DB0CD612-02AF-48FB-B1C0-DC5EA60F4C54}" presName="sp" presStyleCnt="0"/>
      <dgm:spPr/>
    </dgm:pt>
    <dgm:pt modelId="{9AA58485-5DBD-4784-96B7-2A02DFF149BE}" type="pres">
      <dgm:prSet presAssocID="{30A32273-7D85-4045-8062-A9E76FD764CE}" presName="arrowAndChildren" presStyleCnt="0"/>
      <dgm:spPr/>
    </dgm:pt>
    <dgm:pt modelId="{A252A2FF-BC47-405D-B6FC-4C8AC1916442}" type="pres">
      <dgm:prSet presAssocID="{30A32273-7D85-4045-8062-A9E76FD764CE}" presName="parentTextArrow" presStyleLbl="node1" presStyleIdx="3" presStyleCnt="5"/>
      <dgm:spPr/>
      <dgm:t>
        <a:bodyPr/>
        <a:lstStyle/>
        <a:p>
          <a:endParaRPr lang="en-US"/>
        </a:p>
      </dgm:t>
    </dgm:pt>
    <dgm:pt modelId="{9A9DA00E-F583-4AE7-AADD-631D77C979DD}" type="pres">
      <dgm:prSet presAssocID="{F0B3A203-7320-45D3-97FC-442F4E008AC2}" presName="sp" presStyleCnt="0"/>
      <dgm:spPr/>
    </dgm:pt>
    <dgm:pt modelId="{9EA74EA2-DCFE-4ABE-ADBA-01CADDB8922C}" type="pres">
      <dgm:prSet presAssocID="{2319673E-BD01-4E4E-9819-7477F433E711}" presName="arrowAndChildren" presStyleCnt="0"/>
      <dgm:spPr/>
    </dgm:pt>
    <dgm:pt modelId="{A6F35FB7-A62C-41BC-8DB5-D2D634A7562C}" type="pres">
      <dgm:prSet presAssocID="{2319673E-BD01-4E4E-9819-7477F433E711}" presName="parentTextArrow" presStyleLbl="node1" presStyleIdx="4" presStyleCnt="5"/>
      <dgm:spPr/>
      <dgm:t>
        <a:bodyPr/>
        <a:lstStyle/>
        <a:p>
          <a:endParaRPr lang="en-US"/>
        </a:p>
      </dgm:t>
    </dgm:pt>
  </dgm:ptLst>
  <dgm:cxnLst>
    <dgm:cxn modelId="{CF754E36-15F9-4648-9263-D6AA520ECB31}" srcId="{2D3A984C-3932-4CAE-9E42-7D73FA687F22}" destId="{AF7C1118-EB59-4D94-939A-2A8454226AE1}" srcOrd="3" destOrd="0" parTransId="{3EF99CF2-3CD1-4C98-B747-CAEAE6973812}" sibTransId="{E37A59B8-008D-4D52-8175-751164BA5897}"/>
    <dgm:cxn modelId="{F85E3AB5-C7D1-4DA8-AC88-CCCA820C728F}" srcId="{2D3A984C-3932-4CAE-9E42-7D73FA687F22}" destId="{F9FA2134-8885-4EDD-A0EE-122B29ED5AC9}" srcOrd="2" destOrd="0" parTransId="{3FE5ED27-3716-4485-8DE8-5877492114D6}" sibTransId="{5C120C1F-F98A-4B11-B9AF-50F86EB4267A}"/>
    <dgm:cxn modelId="{E9BC562C-37C4-41B1-A7FD-7631097C5FE7}" srcId="{2D3A984C-3932-4CAE-9E42-7D73FA687F22}" destId="{2319673E-BD01-4E4E-9819-7477F433E711}" srcOrd="0" destOrd="0" parTransId="{9C072D61-8D97-47ED-9DD9-E9114E3C6F72}" sibTransId="{F0B3A203-7320-45D3-97FC-442F4E008AC2}"/>
    <dgm:cxn modelId="{28727642-9565-4909-BEAF-774E5B5A2D79}" srcId="{2D3A984C-3932-4CAE-9E42-7D73FA687F22}" destId="{30A32273-7D85-4045-8062-A9E76FD764CE}" srcOrd="1" destOrd="0" parTransId="{D7D3AC1F-F6A3-4995-905C-A758293DE281}" sibTransId="{DB0CD612-02AF-48FB-B1C0-DC5EA60F4C54}"/>
    <dgm:cxn modelId="{D5CA33EA-9F5A-4302-BBC8-8D75D39F80A1}" srcId="{2D3A984C-3932-4CAE-9E42-7D73FA687F22}" destId="{D8CDEB0C-5442-4743-B42E-17318439DA29}" srcOrd="4" destOrd="0" parTransId="{1521023D-FE56-422E-80FA-61E3D7C8CC72}" sibTransId="{2D7FAE2E-FC9C-4F8A-9E17-FC285D2CB44B}"/>
    <dgm:cxn modelId="{075F8F94-17F1-4C40-B668-6DBAE611F1F5}" type="presOf" srcId="{2D3A984C-3932-4CAE-9E42-7D73FA687F22}" destId="{DB514B6D-4906-4411-B28D-170343E76604}" srcOrd="0" destOrd="0" presId="urn:microsoft.com/office/officeart/2005/8/layout/process4"/>
    <dgm:cxn modelId="{CFBA85CE-21CD-4BFA-8284-34A43182F152}" type="presOf" srcId="{F9FA2134-8885-4EDD-A0EE-122B29ED5AC9}" destId="{71DAC6FE-06CC-48FB-B208-40C35E6B3F26}" srcOrd="0" destOrd="0" presId="urn:microsoft.com/office/officeart/2005/8/layout/process4"/>
    <dgm:cxn modelId="{865D5449-F462-4B28-B98C-B22E8BCA7520}" type="presOf" srcId="{2319673E-BD01-4E4E-9819-7477F433E711}" destId="{A6F35FB7-A62C-41BC-8DB5-D2D634A7562C}" srcOrd="0" destOrd="0" presId="urn:microsoft.com/office/officeart/2005/8/layout/process4"/>
    <dgm:cxn modelId="{13AE8F1A-1F8A-409F-986A-9622DFEB17D7}" type="presOf" srcId="{D8CDEB0C-5442-4743-B42E-17318439DA29}" destId="{747F7277-33C8-4F4F-B77A-6A7F273A3220}" srcOrd="0" destOrd="0" presId="urn:microsoft.com/office/officeart/2005/8/layout/process4"/>
    <dgm:cxn modelId="{2DF7FB54-5B87-463E-B98D-0062FE5B703B}" type="presOf" srcId="{AF7C1118-EB59-4D94-939A-2A8454226AE1}" destId="{184E38A6-138C-493F-A6AC-7971F108230E}" srcOrd="0" destOrd="0" presId="urn:microsoft.com/office/officeart/2005/8/layout/process4"/>
    <dgm:cxn modelId="{3B79C955-75E2-4FDB-949B-046D21D76292}" type="presOf" srcId="{30A32273-7D85-4045-8062-A9E76FD764CE}" destId="{A252A2FF-BC47-405D-B6FC-4C8AC1916442}" srcOrd="0" destOrd="0" presId="urn:microsoft.com/office/officeart/2005/8/layout/process4"/>
    <dgm:cxn modelId="{5CAC3D95-0EC7-4B2C-9E55-D9932110F934}" type="presParOf" srcId="{DB514B6D-4906-4411-B28D-170343E76604}" destId="{F4972A15-4DCD-424D-8543-0D99AC148E34}" srcOrd="0" destOrd="0" presId="urn:microsoft.com/office/officeart/2005/8/layout/process4"/>
    <dgm:cxn modelId="{5DFE18A2-7972-47FF-9E34-C5DCB6212A57}" type="presParOf" srcId="{F4972A15-4DCD-424D-8543-0D99AC148E34}" destId="{747F7277-33C8-4F4F-B77A-6A7F273A3220}" srcOrd="0" destOrd="0" presId="urn:microsoft.com/office/officeart/2005/8/layout/process4"/>
    <dgm:cxn modelId="{EA158558-3580-432B-A38D-E8DD6CE85B95}" type="presParOf" srcId="{DB514B6D-4906-4411-B28D-170343E76604}" destId="{E94819C7-F257-4EC6-8512-CE5D72422764}" srcOrd="1" destOrd="0" presId="urn:microsoft.com/office/officeart/2005/8/layout/process4"/>
    <dgm:cxn modelId="{F88D8F61-5884-422D-A340-B1933771B851}" type="presParOf" srcId="{DB514B6D-4906-4411-B28D-170343E76604}" destId="{046EAF01-62A5-46BD-AB66-883A7BD5AA7B}" srcOrd="2" destOrd="0" presId="urn:microsoft.com/office/officeart/2005/8/layout/process4"/>
    <dgm:cxn modelId="{7C3D72EB-CE80-4133-8D67-7391D9B93F34}" type="presParOf" srcId="{046EAF01-62A5-46BD-AB66-883A7BD5AA7B}" destId="{184E38A6-138C-493F-A6AC-7971F108230E}" srcOrd="0" destOrd="0" presId="urn:microsoft.com/office/officeart/2005/8/layout/process4"/>
    <dgm:cxn modelId="{B40FB89B-5C09-4430-BB12-85B79FEE5872}" type="presParOf" srcId="{DB514B6D-4906-4411-B28D-170343E76604}" destId="{99E754C3-339B-4B0C-B6D5-54AF2C0546C2}" srcOrd="3" destOrd="0" presId="urn:microsoft.com/office/officeart/2005/8/layout/process4"/>
    <dgm:cxn modelId="{7E57517D-85A5-48EC-AC10-AF76A02D098D}" type="presParOf" srcId="{DB514B6D-4906-4411-B28D-170343E76604}" destId="{45787768-5075-44E2-B071-B1AB9B410C99}" srcOrd="4" destOrd="0" presId="urn:microsoft.com/office/officeart/2005/8/layout/process4"/>
    <dgm:cxn modelId="{4C9B0F83-9CDA-4726-8A32-B2B6B1EC551E}" type="presParOf" srcId="{45787768-5075-44E2-B071-B1AB9B410C99}" destId="{71DAC6FE-06CC-48FB-B208-40C35E6B3F26}" srcOrd="0" destOrd="0" presId="urn:microsoft.com/office/officeart/2005/8/layout/process4"/>
    <dgm:cxn modelId="{1537A344-E86E-4781-860B-910A73A4C9D2}" type="presParOf" srcId="{DB514B6D-4906-4411-B28D-170343E76604}" destId="{09A4C262-645B-49CF-8450-8F590EAD39BD}" srcOrd="5" destOrd="0" presId="urn:microsoft.com/office/officeart/2005/8/layout/process4"/>
    <dgm:cxn modelId="{0EF34286-D165-41D7-B3ED-D9FB6A7B5DAE}" type="presParOf" srcId="{DB514B6D-4906-4411-B28D-170343E76604}" destId="{9AA58485-5DBD-4784-96B7-2A02DFF149BE}" srcOrd="6" destOrd="0" presId="urn:microsoft.com/office/officeart/2005/8/layout/process4"/>
    <dgm:cxn modelId="{FE0A6BF0-2FE9-4D60-B55C-27532B331E51}" type="presParOf" srcId="{9AA58485-5DBD-4784-96B7-2A02DFF149BE}" destId="{A252A2FF-BC47-405D-B6FC-4C8AC1916442}" srcOrd="0" destOrd="0" presId="urn:microsoft.com/office/officeart/2005/8/layout/process4"/>
    <dgm:cxn modelId="{AE5C89DE-599A-4F73-8FD2-159430B11879}" type="presParOf" srcId="{DB514B6D-4906-4411-B28D-170343E76604}" destId="{9A9DA00E-F583-4AE7-AADD-631D77C979DD}" srcOrd="7" destOrd="0" presId="urn:microsoft.com/office/officeart/2005/8/layout/process4"/>
    <dgm:cxn modelId="{72A71FD1-CC6D-4ABA-85D1-EAD4CE4AB96A}" type="presParOf" srcId="{DB514B6D-4906-4411-B28D-170343E76604}" destId="{9EA74EA2-DCFE-4ABE-ADBA-01CADDB8922C}" srcOrd="8" destOrd="0" presId="urn:microsoft.com/office/officeart/2005/8/layout/process4"/>
    <dgm:cxn modelId="{613915EF-B413-45B3-839B-00288D785B5B}" type="presParOf" srcId="{9EA74EA2-DCFE-4ABE-ADBA-01CADDB8922C}" destId="{A6F35FB7-A62C-41BC-8DB5-D2D634A7562C}" srcOrd="0" destOrd="0" presId="urn:microsoft.com/office/officeart/2005/8/layout/process4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5.xml><?xml version="1.0" encoding="utf-8"?>
<dgm:dataModel xmlns:dgm="http://schemas.openxmlformats.org/drawingml/2006/diagram" xmlns:a="http://schemas.openxmlformats.org/drawingml/2006/main">
  <dgm:ptLst>
    <dgm:pt modelId="{27911223-29B5-4F5A-8F42-9D0F81729CB2}" type="doc">
      <dgm:prSet loTypeId="urn:microsoft.com/office/officeart/2005/8/layout/lProcess2" loCatId="list" qsTypeId="urn:microsoft.com/office/officeart/2005/8/quickstyle/simple3" qsCatId="simple" csTypeId="urn:microsoft.com/office/officeart/2005/8/colors/colorful1" csCatId="colorful" phldr="1"/>
      <dgm:spPr/>
      <dgm:t>
        <a:bodyPr/>
        <a:lstStyle/>
        <a:p>
          <a:endParaRPr lang="en-US"/>
        </a:p>
      </dgm:t>
    </dgm:pt>
    <dgm:pt modelId="{CFD30BBF-FFD5-4BBE-A498-324DD1C8EB6E}">
      <dgm:prSet/>
      <dgm:spPr/>
      <dgm:t>
        <a:bodyPr/>
        <a:lstStyle/>
        <a:p>
          <a:pPr rtl="0"/>
          <a:r>
            <a:rPr lang="en-US" smtClean="0"/>
            <a:t>Message</a:t>
          </a:r>
          <a:endParaRPr lang="en-US"/>
        </a:p>
      </dgm:t>
    </dgm:pt>
    <dgm:pt modelId="{A6136908-3BF5-4DB2-B41F-1E119DFD3800}" type="parTrans" cxnId="{AC8093D7-1316-4987-90B7-79A85757850F}">
      <dgm:prSet/>
      <dgm:spPr/>
      <dgm:t>
        <a:bodyPr/>
        <a:lstStyle/>
        <a:p>
          <a:endParaRPr lang="en-US"/>
        </a:p>
      </dgm:t>
    </dgm:pt>
    <dgm:pt modelId="{DBC1453A-3306-4279-9292-52A1051AE2A6}" type="sibTrans" cxnId="{AC8093D7-1316-4987-90B7-79A85757850F}">
      <dgm:prSet/>
      <dgm:spPr/>
      <dgm:t>
        <a:bodyPr/>
        <a:lstStyle/>
        <a:p>
          <a:endParaRPr lang="en-US"/>
        </a:p>
      </dgm:t>
    </dgm:pt>
    <dgm:pt modelId="{39CB055E-9CCA-4A84-8D47-F51C9DBEC468}">
      <dgm:prSet/>
      <dgm:spPr/>
      <dgm:t>
        <a:bodyPr/>
        <a:lstStyle/>
        <a:p>
          <a:pPr rtl="0"/>
          <a:r>
            <a:rPr lang="en-US" dirty="0" smtClean="0"/>
            <a:t>Message Type Enumeration</a:t>
          </a:r>
          <a:endParaRPr lang="en-US" dirty="0"/>
        </a:p>
      </dgm:t>
    </dgm:pt>
    <dgm:pt modelId="{E30AACE8-E333-4CEF-9A5A-D5FB259585D4}" type="parTrans" cxnId="{5CC8C804-3022-4ED8-AF57-32FC92235CDF}">
      <dgm:prSet/>
      <dgm:spPr/>
      <dgm:t>
        <a:bodyPr/>
        <a:lstStyle/>
        <a:p>
          <a:endParaRPr lang="en-US"/>
        </a:p>
      </dgm:t>
    </dgm:pt>
    <dgm:pt modelId="{666B8372-61C6-4C42-9078-053C41FE567C}" type="sibTrans" cxnId="{5CC8C804-3022-4ED8-AF57-32FC92235CDF}">
      <dgm:prSet/>
      <dgm:spPr/>
      <dgm:t>
        <a:bodyPr/>
        <a:lstStyle/>
        <a:p>
          <a:endParaRPr lang="en-US"/>
        </a:p>
      </dgm:t>
    </dgm:pt>
    <dgm:pt modelId="{242FA038-3E8B-4CD6-AEE1-CE37BDD0E450}">
      <dgm:prSet/>
      <dgm:spPr/>
      <dgm:t>
        <a:bodyPr/>
        <a:lstStyle/>
        <a:p>
          <a:pPr rtl="0"/>
          <a:r>
            <a:rPr lang="en-US" smtClean="0"/>
            <a:t>Authentication Request</a:t>
          </a:r>
          <a:endParaRPr lang="en-US"/>
        </a:p>
      </dgm:t>
    </dgm:pt>
    <dgm:pt modelId="{4CBF2CDD-CC76-416E-B136-236A97D4A3F4}" type="parTrans" cxnId="{16196B1A-6A9E-45E4-A5DB-86D662885810}">
      <dgm:prSet/>
      <dgm:spPr/>
      <dgm:t>
        <a:bodyPr/>
        <a:lstStyle/>
        <a:p>
          <a:endParaRPr lang="en-US"/>
        </a:p>
      </dgm:t>
    </dgm:pt>
    <dgm:pt modelId="{6A70197C-5637-426A-8365-D660C08FFE57}" type="sibTrans" cxnId="{16196B1A-6A9E-45E4-A5DB-86D662885810}">
      <dgm:prSet/>
      <dgm:spPr/>
      <dgm:t>
        <a:bodyPr/>
        <a:lstStyle/>
        <a:p>
          <a:endParaRPr lang="en-US"/>
        </a:p>
      </dgm:t>
    </dgm:pt>
    <dgm:pt modelId="{64FA3B57-68E1-41FD-846F-2C270867C52B}">
      <dgm:prSet/>
      <dgm:spPr/>
      <dgm:t>
        <a:bodyPr/>
        <a:lstStyle/>
        <a:p>
          <a:pPr rtl="0"/>
          <a:r>
            <a:rPr lang="en-US" smtClean="0"/>
            <a:t>Authentication Acknowledge</a:t>
          </a:r>
          <a:endParaRPr lang="en-US"/>
        </a:p>
      </dgm:t>
    </dgm:pt>
    <dgm:pt modelId="{CBA4FD72-8E63-4122-A5A6-105A971192D1}" type="parTrans" cxnId="{615A1A81-979B-40BB-8CDA-16AAC1844766}">
      <dgm:prSet/>
      <dgm:spPr/>
      <dgm:t>
        <a:bodyPr/>
        <a:lstStyle/>
        <a:p>
          <a:endParaRPr lang="en-US"/>
        </a:p>
      </dgm:t>
    </dgm:pt>
    <dgm:pt modelId="{345EE3D1-DE70-4173-A601-38593D0AB4FC}" type="sibTrans" cxnId="{615A1A81-979B-40BB-8CDA-16AAC1844766}">
      <dgm:prSet/>
      <dgm:spPr/>
      <dgm:t>
        <a:bodyPr/>
        <a:lstStyle/>
        <a:p>
          <a:endParaRPr lang="en-US"/>
        </a:p>
      </dgm:t>
    </dgm:pt>
    <dgm:pt modelId="{D79BE1E5-DD54-4289-BA2E-C9A0FE222F13}">
      <dgm:prSet/>
      <dgm:spPr/>
      <dgm:t>
        <a:bodyPr/>
        <a:lstStyle/>
        <a:p>
          <a:pPr rtl="0"/>
          <a:r>
            <a:rPr lang="en-US" smtClean="0"/>
            <a:t>Key Exchange</a:t>
          </a:r>
          <a:endParaRPr lang="en-US"/>
        </a:p>
      </dgm:t>
    </dgm:pt>
    <dgm:pt modelId="{E191C813-88A4-4CC7-8F87-10BEF38AEFD3}" type="parTrans" cxnId="{E4167201-BD15-4531-B16D-DF3F3CB99907}">
      <dgm:prSet/>
      <dgm:spPr/>
      <dgm:t>
        <a:bodyPr/>
        <a:lstStyle/>
        <a:p>
          <a:endParaRPr lang="en-US"/>
        </a:p>
      </dgm:t>
    </dgm:pt>
    <dgm:pt modelId="{8FEEDBEE-8272-469C-AD8B-21442A92B56F}" type="sibTrans" cxnId="{E4167201-BD15-4531-B16D-DF3F3CB99907}">
      <dgm:prSet/>
      <dgm:spPr/>
      <dgm:t>
        <a:bodyPr/>
        <a:lstStyle/>
        <a:p>
          <a:endParaRPr lang="en-US"/>
        </a:p>
      </dgm:t>
    </dgm:pt>
    <dgm:pt modelId="{2CA91C93-089D-446C-BC41-08CB62CC1D5A}">
      <dgm:prSet/>
      <dgm:spPr/>
      <dgm:t>
        <a:bodyPr/>
        <a:lstStyle/>
        <a:p>
          <a:pPr rtl="0"/>
          <a:r>
            <a:rPr lang="en-US" smtClean="0"/>
            <a:t>Key</a:t>
          </a:r>
          <a:endParaRPr lang="en-US"/>
        </a:p>
      </dgm:t>
    </dgm:pt>
    <dgm:pt modelId="{35FC5696-134A-4E48-AB55-33B745865FE2}" type="parTrans" cxnId="{390BA3AB-A130-4184-9B57-73B7C4935FAF}">
      <dgm:prSet/>
      <dgm:spPr/>
      <dgm:t>
        <a:bodyPr/>
        <a:lstStyle/>
        <a:p>
          <a:endParaRPr lang="en-US"/>
        </a:p>
      </dgm:t>
    </dgm:pt>
    <dgm:pt modelId="{95756DE2-3A22-498F-9894-3DD86BEAB892}" type="sibTrans" cxnId="{390BA3AB-A130-4184-9B57-73B7C4935FAF}">
      <dgm:prSet/>
      <dgm:spPr/>
      <dgm:t>
        <a:bodyPr/>
        <a:lstStyle/>
        <a:p>
          <a:endParaRPr lang="en-US"/>
        </a:p>
      </dgm:t>
    </dgm:pt>
    <dgm:pt modelId="{80669B5C-7F67-4A34-B7B6-B23F1D65077D}">
      <dgm:prSet/>
      <dgm:spPr/>
      <dgm:t>
        <a:bodyPr/>
        <a:lstStyle/>
        <a:p>
          <a:pPr rtl="0"/>
          <a:r>
            <a:rPr lang="en-US" smtClean="0"/>
            <a:t>Message</a:t>
          </a:r>
          <a:endParaRPr lang="en-US"/>
        </a:p>
      </dgm:t>
    </dgm:pt>
    <dgm:pt modelId="{524FBF4B-147F-4B91-A13E-B546C52A2AB1}" type="parTrans" cxnId="{C470F21D-E7D9-4BC4-90A3-84CE06C0843B}">
      <dgm:prSet/>
      <dgm:spPr/>
      <dgm:t>
        <a:bodyPr/>
        <a:lstStyle/>
        <a:p>
          <a:endParaRPr lang="en-US"/>
        </a:p>
      </dgm:t>
    </dgm:pt>
    <dgm:pt modelId="{9F9009F9-D0E2-4F39-AEF0-DEB5205EA3AA}" type="sibTrans" cxnId="{C470F21D-E7D9-4BC4-90A3-84CE06C0843B}">
      <dgm:prSet/>
      <dgm:spPr/>
      <dgm:t>
        <a:bodyPr/>
        <a:lstStyle/>
        <a:p>
          <a:endParaRPr lang="en-US"/>
        </a:p>
      </dgm:t>
    </dgm:pt>
    <dgm:pt modelId="{FD8A375D-A342-4536-866C-9CA697A82C16}">
      <dgm:prSet/>
      <dgm:spPr/>
      <dgm:t>
        <a:bodyPr/>
        <a:lstStyle/>
        <a:p>
          <a:pPr rtl="0"/>
          <a:r>
            <a:rPr lang="en-US" smtClean="0"/>
            <a:t>Message Interface</a:t>
          </a:r>
          <a:endParaRPr lang="en-US"/>
        </a:p>
      </dgm:t>
    </dgm:pt>
    <dgm:pt modelId="{C07ED7E4-BBF1-44C9-9900-89BE20EE39F0}" type="parTrans" cxnId="{BF882E36-28E1-46BF-9A6C-5CB18B35A72B}">
      <dgm:prSet/>
      <dgm:spPr/>
      <dgm:t>
        <a:bodyPr/>
        <a:lstStyle/>
        <a:p>
          <a:endParaRPr lang="en-US"/>
        </a:p>
      </dgm:t>
    </dgm:pt>
    <dgm:pt modelId="{8798E890-56B4-4C90-8D1D-E11FF2959CF4}" type="sibTrans" cxnId="{BF882E36-28E1-46BF-9A6C-5CB18B35A72B}">
      <dgm:prSet/>
      <dgm:spPr/>
      <dgm:t>
        <a:bodyPr/>
        <a:lstStyle/>
        <a:p>
          <a:endParaRPr lang="en-US"/>
        </a:p>
      </dgm:t>
    </dgm:pt>
    <dgm:pt modelId="{B3AC5E8B-DB0D-464F-B250-95E16A5610A4}">
      <dgm:prSet/>
      <dgm:spPr/>
      <dgm:t>
        <a:bodyPr/>
        <a:lstStyle/>
        <a:p>
          <a:pPr rtl="0"/>
          <a:r>
            <a:rPr lang="en-US" smtClean="0"/>
            <a:t>Defines the operations used for sending Message objects.</a:t>
          </a:r>
          <a:endParaRPr lang="en-US"/>
        </a:p>
      </dgm:t>
    </dgm:pt>
    <dgm:pt modelId="{F494E379-EBEF-4EB5-8B1B-3154127C1786}" type="parTrans" cxnId="{92A64E3F-EF52-4828-A2A4-951FCE395AB3}">
      <dgm:prSet/>
      <dgm:spPr/>
      <dgm:t>
        <a:bodyPr/>
        <a:lstStyle/>
        <a:p>
          <a:endParaRPr lang="en-US"/>
        </a:p>
      </dgm:t>
    </dgm:pt>
    <dgm:pt modelId="{6B99ACD3-A288-4B46-9514-9CD9B9AF15A1}" type="sibTrans" cxnId="{92A64E3F-EF52-4828-A2A4-951FCE395AB3}">
      <dgm:prSet/>
      <dgm:spPr/>
      <dgm:t>
        <a:bodyPr/>
        <a:lstStyle/>
        <a:p>
          <a:endParaRPr lang="en-US"/>
        </a:p>
      </dgm:t>
    </dgm:pt>
    <dgm:pt modelId="{A9DF300E-4BF7-4150-973A-14FC1AE13E35}">
      <dgm:prSet/>
      <dgm:spPr/>
      <dgm:t>
        <a:bodyPr/>
        <a:lstStyle/>
        <a:p>
          <a:pPr rtl="0"/>
          <a:r>
            <a:rPr lang="en-US" dirty="0" smtClean="0"/>
            <a:t>Operations</a:t>
          </a:r>
          <a:endParaRPr lang="en-US" dirty="0"/>
        </a:p>
      </dgm:t>
    </dgm:pt>
    <dgm:pt modelId="{DCC7C8E3-E98F-422A-AAA0-5E411AAF384D}" type="parTrans" cxnId="{64595830-7387-4608-A4B1-A94886C134DB}">
      <dgm:prSet/>
      <dgm:spPr/>
      <dgm:t>
        <a:bodyPr/>
        <a:lstStyle/>
        <a:p>
          <a:endParaRPr lang="en-US"/>
        </a:p>
      </dgm:t>
    </dgm:pt>
    <dgm:pt modelId="{5CFDFBF2-5DC0-413F-B7AA-C58A461E29AE}" type="sibTrans" cxnId="{64595830-7387-4608-A4B1-A94886C134DB}">
      <dgm:prSet/>
      <dgm:spPr/>
      <dgm:t>
        <a:bodyPr/>
        <a:lstStyle/>
        <a:p>
          <a:endParaRPr lang="en-US"/>
        </a:p>
      </dgm:t>
    </dgm:pt>
    <dgm:pt modelId="{A4CCD243-1662-4EDD-99A6-D3292354BFBA}">
      <dgm:prSet/>
      <dgm:spPr/>
      <dgm:t>
        <a:bodyPr/>
        <a:lstStyle/>
        <a:p>
          <a:pPr rtl="0"/>
          <a:r>
            <a:rPr lang="en-US" dirty="0" smtClean="0"/>
            <a:t>Authentication Request</a:t>
          </a:r>
          <a:endParaRPr lang="en-US" dirty="0"/>
        </a:p>
      </dgm:t>
    </dgm:pt>
    <dgm:pt modelId="{BF391E7C-D6D8-4290-B487-DEFBA999EC26}" type="parTrans" cxnId="{DB9DB0DF-AE86-4269-90D6-6E51844CB7B1}">
      <dgm:prSet/>
      <dgm:spPr/>
      <dgm:t>
        <a:bodyPr/>
        <a:lstStyle/>
        <a:p>
          <a:endParaRPr lang="en-US"/>
        </a:p>
      </dgm:t>
    </dgm:pt>
    <dgm:pt modelId="{8DE24B6D-87F1-43CB-AEA6-AA2E229133E3}" type="sibTrans" cxnId="{DB9DB0DF-AE86-4269-90D6-6E51844CB7B1}">
      <dgm:prSet/>
      <dgm:spPr/>
      <dgm:t>
        <a:bodyPr/>
        <a:lstStyle/>
        <a:p>
          <a:endParaRPr lang="en-US"/>
        </a:p>
      </dgm:t>
    </dgm:pt>
    <dgm:pt modelId="{C21ACEE0-2F91-4508-9556-419D29B71509}">
      <dgm:prSet/>
      <dgm:spPr/>
      <dgm:t>
        <a:bodyPr/>
        <a:lstStyle/>
        <a:p>
          <a:pPr rtl="0"/>
          <a:r>
            <a:rPr lang="en-US" dirty="0" smtClean="0"/>
            <a:t>Authentication Acknowledge</a:t>
          </a:r>
          <a:endParaRPr lang="en-US" dirty="0"/>
        </a:p>
      </dgm:t>
    </dgm:pt>
    <dgm:pt modelId="{D496E1A5-FD84-4CB4-AD84-C64F9017B909}" type="parTrans" cxnId="{161B5A21-18C4-497C-8ECF-C3A433503DAD}">
      <dgm:prSet/>
      <dgm:spPr/>
      <dgm:t>
        <a:bodyPr/>
        <a:lstStyle/>
        <a:p>
          <a:endParaRPr lang="en-US"/>
        </a:p>
      </dgm:t>
    </dgm:pt>
    <dgm:pt modelId="{9D9669E4-FEDB-4954-A575-8ED5B5C27AA9}" type="sibTrans" cxnId="{161B5A21-18C4-497C-8ECF-C3A433503DAD}">
      <dgm:prSet/>
      <dgm:spPr/>
      <dgm:t>
        <a:bodyPr/>
        <a:lstStyle/>
        <a:p>
          <a:endParaRPr lang="en-US"/>
        </a:p>
      </dgm:t>
    </dgm:pt>
    <dgm:pt modelId="{E9ADC05D-767F-49DC-8A2B-82F68ABA48E0}">
      <dgm:prSet/>
      <dgm:spPr/>
      <dgm:t>
        <a:bodyPr/>
        <a:lstStyle/>
        <a:p>
          <a:pPr rtl="0"/>
          <a:r>
            <a:rPr lang="en-US" dirty="0" smtClean="0"/>
            <a:t>Key Exchange</a:t>
          </a:r>
          <a:endParaRPr lang="en-US" dirty="0"/>
        </a:p>
      </dgm:t>
    </dgm:pt>
    <dgm:pt modelId="{84F00E37-6B17-43F0-9EB3-9D5D092FF999}" type="parTrans" cxnId="{9D12299F-1E40-49E8-B886-D82CCAD043DE}">
      <dgm:prSet/>
      <dgm:spPr/>
      <dgm:t>
        <a:bodyPr/>
        <a:lstStyle/>
        <a:p>
          <a:endParaRPr lang="en-US"/>
        </a:p>
      </dgm:t>
    </dgm:pt>
    <dgm:pt modelId="{45BEF46A-8E59-4A04-8A23-BE0B827B2652}" type="sibTrans" cxnId="{9D12299F-1E40-49E8-B886-D82CCAD043DE}">
      <dgm:prSet/>
      <dgm:spPr/>
      <dgm:t>
        <a:bodyPr/>
        <a:lstStyle/>
        <a:p>
          <a:endParaRPr lang="en-US"/>
        </a:p>
      </dgm:t>
    </dgm:pt>
    <dgm:pt modelId="{DAFEF7A2-8511-43AF-A2A0-17A595770CC4}">
      <dgm:prSet/>
      <dgm:spPr/>
      <dgm:t>
        <a:bodyPr/>
        <a:lstStyle/>
        <a:p>
          <a:pPr rtl="0"/>
          <a:r>
            <a:rPr lang="en-US" dirty="0" smtClean="0"/>
            <a:t>Internal Cryptography</a:t>
          </a:r>
          <a:endParaRPr lang="en-US" dirty="0"/>
        </a:p>
      </dgm:t>
    </dgm:pt>
    <dgm:pt modelId="{5A95892F-E82B-441F-B717-027D9B802EDB}" type="parTrans" cxnId="{6752742D-B249-43FA-BDCB-816AD7F5498C}">
      <dgm:prSet/>
      <dgm:spPr/>
      <dgm:t>
        <a:bodyPr/>
        <a:lstStyle/>
        <a:p>
          <a:endParaRPr lang="en-US"/>
        </a:p>
      </dgm:t>
    </dgm:pt>
    <dgm:pt modelId="{0A05FEC1-755E-49EE-BF5D-64D7426676DC}" type="sibTrans" cxnId="{6752742D-B249-43FA-BDCB-816AD7F5498C}">
      <dgm:prSet/>
      <dgm:spPr/>
      <dgm:t>
        <a:bodyPr/>
        <a:lstStyle/>
        <a:p>
          <a:endParaRPr lang="en-US"/>
        </a:p>
      </dgm:t>
    </dgm:pt>
    <dgm:pt modelId="{03DC2FD5-5A11-48C8-B27A-D36696B73040}">
      <dgm:prSet/>
      <dgm:spPr/>
      <dgm:t>
        <a:bodyPr/>
        <a:lstStyle/>
        <a:p>
          <a:pPr rtl="0"/>
          <a:r>
            <a:rPr lang="en-US" smtClean="0"/>
            <a:t>IRC Client</a:t>
          </a:r>
          <a:endParaRPr lang="en-US"/>
        </a:p>
      </dgm:t>
    </dgm:pt>
    <dgm:pt modelId="{49F5C1C5-36FD-43D7-9FA9-813744CA86DE}" type="parTrans" cxnId="{298CC43A-3F97-4C92-AB5D-514015B9B1B4}">
      <dgm:prSet/>
      <dgm:spPr/>
      <dgm:t>
        <a:bodyPr/>
        <a:lstStyle/>
        <a:p>
          <a:endParaRPr lang="en-US"/>
        </a:p>
      </dgm:t>
    </dgm:pt>
    <dgm:pt modelId="{C2F5A9E4-9B87-4B58-AFFC-AEE03154A6D7}" type="sibTrans" cxnId="{298CC43A-3F97-4C92-AB5D-514015B9B1B4}">
      <dgm:prSet/>
      <dgm:spPr/>
      <dgm:t>
        <a:bodyPr/>
        <a:lstStyle/>
        <a:p>
          <a:endParaRPr lang="en-US"/>
        </a:p>
      </dgm:t>
    </dgm:pt>
    <dgm:pt modelId="{4D0FC6E8-D402-44C6-BDD7-D1A95F841152}">
      <dgm:prSet/>
      <dgm:spPr/>
      <dgm:t>
        <a:bodyPr/>
        <a:lstStyle/>
        <a:p>
          <a:pPr rtl="0"/>
          <a:r>
            <a:rPr lang="en-US" smtClean="0"/>
            <a:t>Client classes for displaying text, nicknames.</a:t>
          </a:r>
          <a:endParaRPr lang="en-US"/>
        </a:p>
      </dgm:t>
    </dgm:pt>
    <dgm:pt modelId="{CBAAD444-28EE-4D85-8AB0-5DC8B92DC77D}" type="parTrans" cxnId="{08139CD4-994E-4535-A4C7-BECC86A8A409}">
      <dgm:prSet/>
      <dgm:spPr/>
      <dgm:t>
        <a:bodyPr/>
        <a:lstStyle/>
        <a:p>
          <a:endParaRPr lang="en-US"/>
        </a:p>
      </dgm:t>
    </dgm:pt>
    <dgm:pt modelId="{9A9A16D9-9D16-4C1C-B892-20C323134A56}" type="sibTrans" cxnId="{08139CD4-994E-4535-A4C7-BECC86A8A409}">
      <dgm:prSet/>
      <dgm:spPr/>
      <dgm:t>
        <a:bodyPr/>
        <a:lstStyle/>
        <a:p>
          <a:endParaRPr lang="en-US"/>
        </a:p>
      </dgm:t>
    </dgm:pt>
    <dgm:pt modelId="{E51E9ED0-C063-41FD-AD9A-EADE086CCB0B}">
      <dgm:prSet/>
      <dgm:spPr/>
      <dgm:t>
        <a:bodyPr/>
        <a:lstStyle/>
        <a:p>
          <a:pPr rtl="0"/>
          <a:r>
            <a:rPr lang="en-US" smtClean="0"/>
            <a:t>Authentication Requests</a:t>
          </a:r>
          <a:endParaRPr lang="en-US"/>
        </a:p>
      </dgm:t>
    </dgm:pt>
    <dgm:pt modelId="{F4BF8974-C893-4450-B611-10870F53C2F7}" type="parTrans" cxnId="{F31C7229-56F9-40B8-B3FB-77DEFDB92C46}">
      <dgm:prSet/>
      <dgm:spPr/>
      <dgm:t>
        <a:bodyPr/>
        <a:lstStyle/>
        <a:p>
          <a:endParaRPr lang="en-US"/>
        </a:p>
      </dgm:t>
    </dgm:pt>
    <dgm:pt modelId="{4F787BAB-EE9E-4243-9068-50F20114F49F}" type="sibTrans" cxnId="{F31C7229-56F9-40B8-B3FB-77DEFDB92C46}">
      <dgm:prSet/>
      <dgm:spPr/>
      <dgm:t>
        <a:bodyPr/>
        <a:lstStyle/>
        <a:p>
          <a:endParaRPr lang="en-US"/>
        </a:p>
      </dgm:t>
    </dgm:pt>
    <dgm:pt modelId="{389A891D-E140-4724-9B31-B6AD35F9809A}">
      <dgm:prSet/>
      <dgm:spPr/>
      <dgm:t>
        <a:bodyPr/>
        <a:lstStyle/>
        <a:p>
          <a:pPr rtl="0"/>
          <a:r>
            <a:rPr lang="en-US" smtClean="0"/>
            <a:t>Notification Prompts</a:t>
          </a:r>
          <a:endParaRPr lang="en-US"/>
        </a:p>
      </dgm:t>
    </dgm:pt>
    <dgm:pt modelId="{3185830B-8318-4530-947E-D0F3D6255F12}" type="parTrans" cxnId="{162604D7-0C3A-47E6-943E-F7D3141BBE36}">
      <dgm:prSet/>
      <dgm:spPr/>
      <dgm:t>
        <a:bodyPr/>
        <a:lstStyle/>
        <a:p>
          <a:endParaRPr lang="en-US"/>
        </a:p>
      </dgm:t>
    </dgm:pt>
    <dgm:pt modelId="{2DEFCF8B-04BE-4D01-A43C-7EB4CCC003F4}" type="sibTrans" cxnId="{162604D7-0C3A-47E6-943E-F7D3141BBE36}">
      <dgm:prSet/>
      <dgm:spPr/>
      <dgm:t>
        <a:bodyPr/>
        <a:lstStyle/>
        <a:p>
          <a:endParaRPr lang="en-US"/>
        </a:p>
      </dgm:t>
    </dgm:pt>
    <dgm:pt modelId="{5C6C2E76-E316-421B-8A98-AF87522D786D}">
      <dgm:prSet/>
      <dgm:spPr/>
      <dgm:t>
        <a:bodyPr/>
        <a:lstStyle/>
        <a:p>
          <a:pPr rtl="0"/>
          <a:r>
            <a:rPr lang="en-US" smtClean="0"/>
            <a:t>Utility</a:t>
          </a:r>
          <a:endParaRPr lang="en-US"/>
        </a:p>
      </dgm:t>
    </dgm:pt>
    <dgm:pt modelId="{2BA5F02D-9569-4630-A055-0F8C6E92ED47}" type="parTrans" cxnId="{9AF3DE60-28A1-47D1-9F95-0E421BC75537}">
      <dgm:prSet/>
      <dgm:spPr/>
      <dgm:t>
        <a:bodyPr/>
        <a:lstStyle/>
        <a:p>
          <a:endParaRPr lang="en-US"/>
        </a:p>
      </dgm:t>
    </dgm:pt>
    <dgm:pt modelId="{9FDB1C6E-A76D-4B29-8654-45C791BD8592}" type="sibTrans" cxnId="{9AF3DE60-28A1-47D1-9F95-0E421BC75537}">
      <dgm:prSet/>
      <dgm:spPr/>
      <dgm:t>
        <a:bodyPr/>
        <a:lstStyle/>
        <a:p>
          <a:endParaRPr lang="en-US"/>
        </a:p>
      </dgm:t>
    </dgm:pt>
    <dgm:pt modelId="{33FE543D-B4E1-426E-B32F-FDF14A57BAEF}">
      <dgm:prSet/>
      <dgm:spPr/>
      <dgm:t>
        <a:bodyPr/>
        <a:lstStyle/>
        <a:p>
          <a:pPr rtl="0"/>
          <a:r>
            <a:rPr lang="en-US" smtClean="0"/>
            <a:t>Program State Class</a:t>
          </a:r>
          <a:endParaRPr lang="en-US"/>
        </a:p>
      </dgm:t>
    </dgm:pt>
    <dgm:pt modelId="{82967831-887A-47B7-81C5-8D7701779561}" type="parTrans" cxnId="{E9E5E024-2DBE-4443-8C83-B208C69D8D29}">
      <dgm:prSet/>
      <dgm:spPr/>
      <dgm:t>
        <a:bodyPr/>
        <a:lstStyle/>
        <a:p>
          <a:endParaRPr lang="en-US"/>
        </a:p>
      </dgm:t>
    </dgm:pt>
    <dgm:pt modelId="{98E7083F-10C9-4C32-A7EC-60FBC79A55B5}" type="sibTrans" cxnId="{E9E5E024-2DBE-4443-8C83-B208C69D8D29}">
      <dgm:prSet/>
      <dgm:spPr/>
      <dgm:t>
        <a:bodyPr/>
        <a:lstStyle/>
        <a:p>
          <a:endParaRPr lang="en-US"/>
        </a:p>
      </dgm:t>
    </dgm:pt>
    <dgm:pt modelId="{8FCCDA60-D6F1-4396-9D3B-EBCCE7F0C554}">
      <dgm:prSet/>
      <dgm:spPr/>
      <dgm:t>
        <a:bodyPr/>
        <a:lstStyle/>
        <a:p>
          <a:pPr rtl="0"/>
          <a:r>
            <a:rPr lang="en-US" smtClean="0"/>
            <a:t>Globally synchronized state used to administrate system actions based on the system state.</a:t>
          </a:r>
          <a:endParaRPr lang="en-US"/>
        </a:p>
      </dgm:t>
    </dgm:pt>
    <dgm:pt modelId="{6E295056-8BCA-426F-A8AD-3305DD7FB358}" type="parTrans" cxnId="{68DF8815-0623-4EE5-8224-9BD617A11C48}">
      <dgm:prSet/>
      <dgm:spPr/>
      <dgm:t>
        <a:bodyPr/>
        <a:lstStyle/>
        <a:p>
          <a:endParaRPr lang="en-US"/>
        </a:p>
      </dgm:t>
    </dgm:pt>
    <dgm:pt modelId="{0DE7DB30-A743-47A8-AC2F-172F13D15AF0}" type="sibTrans" cxnId="{68DF8815-0623-4EE5-8224-9BD617A11C48}">
      <dgm:prSet/>
      <dgm:spPr/>
      <dgm:t>
        <a:bodyPr/>
        <a:lstStyle/>
        <a:p>
          <a:endParaRPr lang="en-US"/>
        </a:p>
      </dgm:t>
    </dgm:pt>
    <dgm:pt modelId="{A791AEFA-E53A-481C-BA42-0C338AAC3608}">
      <dgm:prSet/>
      <dgm:spPr/>
      <dgm:t>
        <a:bodyPr/>
        <a:lstStyle/>
        <a:p>
          <a:pPr rtl="0"/>
          <a:r>
            <a:rPr lang="en-US" smtClean="0"/>
            <a:t>Back Off Timer</a:t>
          </a:r>
          <a:endParaRPr lang="en-US"/>
        </a:p>
      </dgm:t>
    </dgm:pt>
    <dgm:pt modelId="{9C8E6E19-40F2-4434-80A5-9296165C25E7}" type="parTrans" cxnId="{BADBDB1C-7BAF-428A-A2D5-166AF1E3ED0F}">
      <dgm:prSet/>
      <dgm:spPr/>
      <dgm:t>
        <a:bodyPr/>
        <a:lstStyle/>
        <a:p>
          <a:endParaRPr lang="en-US"/>
        </a:p>
      </dgm:t>
    </dgm:pt>
    <dgm:pt modelId="{125D0E55-6865-40E4-BDCD-BD3DF4DC3739}" type="sibTrans" cxnId="{BADBDB1C-7BAF-428A-A2D5-166AF1E3ED0F}">
      <dgm:prSet/>
      <dgm:spPr/>
      <dgm:t>
        <a:bodyPr/>
        <a:lstStyle/>
        <a:p>
          <a:endParaRPr lang="en-US"/>
        </a:p>
      </dgm:t>
    </dgm:pt>
    <dgm:pt modelId="{A4F4D89B-20E9-459C-9AB9-1D46C47713EC}">
      <dgm:prSet/>
      <dgm:spPr/>
      <dgm:t>
        <a:bodyPr/>
        <a:lstStyle/>
        <a:p>
          <a:pPr rtl="0"/>
          <a:r>
            <a:rPr lang="en-US" smtClean="0"/>
            <a:t>Used to prevent synchronization issues.</a:t>
          </a:r>
          <a:endParaRPr lang="en-US"/>
        </a:p>
      </dgm:t>
    </dgm:pt>
    <dgm:pt modelId="{297C60E5-155E-4B68-96DD-74315A662514}" type="parTrans" cxnId="{3B58567B-6E6C-412D-9A35-49A09C189EDA}">
      <dgm:prSet/>
      <dgm:spPr/>
      <dgm:t>
        <a:bodyPr/>
        <a:lstStyle/>
        <a:p>
          <a:endParaRPr lang="en-US"/>
        </a:p>
      </dgm:t>
    </dgm:pt>
    <dgm:pt modelId="{FEB7B046-C99D-4A65-9271-84E52552637B}" type="sibTrans" cxnId="{3B58567B-6E6C-412D-9A35-49A09C189EDA}">
      <dgm:prSet/>
      <dgm:spPr/>
      <dgm:t>
        <a:bodyPr/>
        <a:lstStyle/>
        <a:p>
          <a:endParaRPr lang="en-US"/>
        </a:p>
      </dgm:t>
    </dgm:pt>
    <dgm:pt modelId="{1E3671FC-0AD3-4061-BFE6-553D9DE1DD5C}">
      <dgm:prSet/>
      <dgm:spPr/>
      <dgm:t>
        <a:bodyPr/>
        <a:lstStyle/>
        <a:p>
          <a:pPr rtl="0"/>
          <a:r>
            <a:rPr lang="en-US" dirty="0" smtClean="0"/>
            <a:t>Key</a:t>
          </a:r>
          <a:endParaRPr lang="en-US" dirty="0"/>
        </a:p>
      </dgm:t>
    </dgm:pt>
    <dgm:pt modelId="{2F48C6F0-B418-46D4-A5E5-13AEE9CD34B4}" type="parTrans" cxnId="{E95933FE-17C8-4784-9862-2FA46D49CCE0}">
      <dgm:prSet/>
      <dgm:spPr/>
      <dgm:t>
        <a:bodyPr/>
        <a:lstStyle/>
        <a:p>
          <a:endParaRPr lang="en-US"/>
        </a:p>
      </dgm:t>
    </dgm:pt>
    <dgm:pt modelId="{009FBCA0-0F59-4136-9FA8-8B7364C00646}" type="sibTrans" cxnId="{E95933FE-17C8-4784-9862-2FA46D49CCE0}">
      <dgm:prSet/>
      <dgm:spPr/>
      <dgm:t>
        <a:bodyPr/>
        <a:lstStyle/>
        <a:p>
          <a:endParaRPr lang="en-US"/>
        </a:p>
      </dgm:t>
    </dgm:pt>
    <dgm:pt modelId="{7836B4D7-091A-49AB-BB8F-A67FDAA156E4}">
      <dgm:prSet/>
      <dgm:spPr/>
      <dgm:t>
        <a:bodyPr/>
        <a:lstStyle/>
        <a:p>
          <a:pPr rtl="0"/>
          <a:r>
            <a:rPr lang="en-US" dirty="0" smtClean="0"/>
            <a:t>Message</a:t>
          </a:r>
          <a:endParaRPr lang="en-US" dirty="0"/>
        </a:p>
      </dgm:t>
    </dgm:pt>
    <dgm:pt modelId="{58768C38-878B-4E96-86BB-3397E3C39384}" type="parTrans" cxnId="{57B4EE50-E9E1-4E24-9283-E86745D50337}">
      <dgm:prSet/>
      <dgm:spPr/>
      <dgm:t>
        <a:bodyPr/>
        <a:lstStyle/>
        <a:p>
          <a:endParaRPr lang="en-US"/>
        </a:p>
      </dgm:t>
    </dgm:pt>
    <dgm:pt modelId="{20A68F5C-DDB7-4DA9-BAD9-8F5B08F6CEA9}" type="sibTrans" cxnId="{57B4EE50-E9E1-4E24-9283-E86745D50337}">
      <dgm:prSet/>
      <dgm:spPr/>
      <dgm:t>
        <a:bodyPr/>
        <a:lstStyle/>
        <a:p>
          <a:endParaRPr lang="en-US"/>
        </a:p>
      </dgm:t>
    </dgm:pt>
    <dgm:pt modelId="{0484C245-8F72-4088-9AF5-1F855EDAF042}">
      <dgm:prSet/>
      <dgm:spPr/>
      <dgm:t>
        <a:bodyPr/>
        <a:lstStyle/>
        <a:p>
          <a:pPr rtl="0"/>
          <a:r>
            <a:rPr lang="en-US" dirty="0" smtClean="0"/>
            <a:t>Public Key Cryptography</a:t>
          </a:r>
          <a:endParaRPr lang="en-US" dirty="0"/>
        </a:p>
      </dgm:t>
    </dgm:pt>
    <dgm:pt modelId="{4D8964B8-E9EC-4971-B289-308652EDC0FC}" type="parTrans" cxnId="{86B16F3F-35FA-4B13-9520-832D93B1A0AC}">
      <dgm:prSet/>
      <dgm:spPr/>
      <dgm:t>
        <a:bodyPr/>
        <a:lstStyle/>
        <a:p>
          <a:endParaRPr lang="en-US"/>
        </a:p>
      </dgm:t>
    </dgm:pt>
    <dgm:pt modelId="{7AC17043-E6F2-41E2-98F6-2D0BD524A29D}" type="sibTrans" cxnId="{86B16F3F-35FA-4B13-9520-832D93B1A0AC}">
      <dgm:prSet/>
      <dgm:spPr/>
      <dgm:t>
        <a:bodyPr/>
        <a:lstStyle/>
        <a:p>
          <a:endParaRPr lang="en-US"/>
        </a:p>
      </dgm:t>
    </dgm:pt>
    <dgm:pt modelId="{9D0A09C6-6624-4B48-A1EF-5FC8A773742A}">
      <dgm:prSet/>
      <dgm:spPr/>
      <dgm:t>
        <a:bodyPr/>
        <a:lstStyle/>
        <a:p>
          <a:pPr rtl="0"/>
          <a:r>
            <a:rPr lang="en-US" dirty="0" smtClean="0"/>
            <a:t>Signing and Validation</a:t>
          </a:r>
          <a:endParaRPr lang="en-US" dirty="0"/>
        </a:p>
      </dgm:t>
    </dgm:pt>
    <dgm:pt modelId="{5A09B27F-6562-421C-BA01-30F1D8247CE7}" type="parTrans" cxnId="{C328B763-5274-4065-A145-0170AB27B4C4}">
      <dgm:prSet/>
      <dgm:spPr/>
      <dgm:t>
        <a:bodyPr/>
        <a:lstStyle/>
        <a:p>
          <a:endParaRPr lang="en-US"/>
        </a:p>
      </dgm:t>
    </dgm:pt>
    <dgm:pt modelId="{10D2DD60-E1A3-42EF-905D-9575A3FB0171}" type="sibTrans" cxnId="{C328B763-5274-4065-A145-0170AB27B4C4}">
      <dgm:prSet/>
      <dgm:spPr/>
      <dgm:t>
        <a:bodyPr/>
        <a:lstStyle/>
        <a:p>
          <a:endParaRPr lang="en-US"/>
        </a:p>
      </dgm:t>
    </dgm:pt>
    <dgm:pt modelId="{F053D94F-E179-4A47-8430-F04BDDF73270}">
      <dgm:prSet/>
      <dgm:spPr/>
      <dgm:t>
        <a:bodyPr/>
        <a:lstStyle/>
        <a:p>
          <a:pPr rtl="0"/>
          <a:r>
            <a:rPr lang="en-US" dirty="0" smtClean="0"/>
            <a:t>Stream Cipher</a:t>
          </a:r>
          <a:endParaRPr lang="en-US" dirty="0"/>
        </a:p>
      </dgm:t>
    </dgm:pt>
    <dgm:pt modelId="{4E65B8B3-CCA0-4347-968C-61278BEEA1DE}" type="parTrans" cxnId="{948DA939-CBA6-4185-BCC0-311C01157CE7}">
      <dgm:prSet/>
      <dgm:spPr/>
      <dgm:t>
        <a:bodyPr/>
        <a:lstStyle/>
        <a:p>
          <a:endParaRPr lang="en-US"/>
        </a:p>
      </dgm:t>
    </dgm:pt>
    <dgm:pt modelId="{B6D30B76-96FF-4900-85A3-488EFE6765BE}" type="sibTrans" cxnId="{948DA939-CBA6-4185-BCC0-311C01157CE7}">
      <dgm:prSet/>
      <dgm:spPr/>
      <dgm:t>
        <a:bodyPr/>
        <a:lstStyle/>
        <a:p>
          <a:endParaRPr lang="en-US"/>
        </a:p>
      </dgm:t>
    </dgm:pt>
    <dgm:pt modelId="{70A27034-FB6E-4B47-B754-C37CFDA60261}">
      <dgm:prSet/>
      <dgm:spPr/>
      <dgm:t>
        <a:bodyPr/>
        <a:lstStyle/>
        <a:p>
          <a:pPr rtl="0"/>
          <a:r>
            <a:rPr lang="en-US" dirty="0" smtClean="0"/>
            <a:t>Initialization Vector</a:t>
          </a:r>
          <a:endParaRPr lang="en-US" dirty="0"/>
        </a:p>
      </dgm:t>
    </dgm:pt>
    <dgm:pt modelId="{9FA01DCE-852F-4962-B4E2-A566345E12B7}" type="parTrans" cxnId="{3B2259AE-614B-4A38-84E6-561CE99571AB}">
      <dgm:prSet/>
      <dgm:spPr/>
      <dgm:t>
        <a:bodyPr/>
        <a:lstStyle/>
        <a:p>
          <a:endParaRPr lang="en-US"/>
        </a:p>
      </dgm:t>
    </dgm:pt>
    <dgm:pt modelId="{09C6F496-2606-4517-B2BB-8175EE6F76DB}" type="sibTrans" cxnId="{3B2259AE-614B-4A38-84E6-561CE99571AB}">
      <dgm:prSet/>
      <dgm:spPr/>
      <dgm:t>
        <a:bodyPr/>
        <a:lstStyle/>
        <a:p>
          <a:endParaRPr lang="en-US"/>
        </a:p>
      </dgm:t>
    </dgm:pt>
    <dgm:pt modelId="{8C147853-C6A0-4A49-8371-9F1656D38B32}">
      <dgm:prSet/>
      <dgm:spPr/>
      <dgm:t>
        <a:bodyPr/>
        <a:lstStyle/>
        <a:p>
          <a:pPr rtl="0"/>
          <a:r>
            <a:rPr lang="en-US" dirty="0" smtClean="0"/>
            <a:t>CSPRNG</a:t>
          </a:r>
          <a:endParaRPr lang="en-US" dirty="0"/>
        </a:p>
      </dgm:t>
    </dgm:pt>
    <dgm:pt modelId="{E5264D23-A158-44B7-A04E-F6C7203CDC59}" type="parTrans" cxnId="{76EEC20B-2ECA-4FD4-BECD-2C8BA629E9A5}">
      <dgm:prSet/>
      <dgm:spPr/>
      <dgm:t>
        <a:bodyPr/>
        <a:lstStyle/>
        <a:p>
          <a:endParaRPr lang="en-US"/>
        </a:p>
      </dgm:t>
    </dgm:pt>
    <dgm:pt modelId="{2EF150CF-CAE3-48A8-BA06-FC0ECA49799D}" type="sibTrans" cxnId="{76EEC20B-2ECA-4FD4-BECD-2C8BA629E9A5}">
      <dgm:prSet/>
      <dgm:spPr/>
      <dgm:t>
        <a:bodyPr/>
        <a:lstStyle/>
        <a:p>
          <a:endParaRPr lang="en-US"/>
        </a:p>
      </dgm:t>
    </dgm:pt>
    <dgm:pt modelId="{0E288A79-6B38-49BF-84AC-D2A5EE0B27C2}">
      <dgm:prSet/>
      <dgm:spPr/>
      <dgm:t>
        <a:bodyPr/>
        <a:lstStyle/>
        <a:p>
          <a:pPr rtl="0"/>
          <a:r>
            <a:rPr lang="en-US" dirty="0" smtClean="0"/>
            <a:t>Hashing</a:t>
          </a:r>
          <a:endParaRPr lang="en-US" dirty="0"/>
        </a:p>
      </dgm:t>
    </dgm:pt>
    <dgm:pt modelId="{7333CD1F-EC74-42E6-A3F0-0A198C7B5552}" type="parTrans" cxnId="{6D8F0273-7780-4542-B805-6E07FEB33CE0}">
      <dgm:prSet/>
      <dgm:spPr/>
      <dgm:t>
        <a:bodyPr/>
        <a:lstStyle/>
        <a:p>
          <a:endParaRPr lang="en-US"/>
        </a:p>
      </dgm:t>
    </dgm:pt>
    <dgm:pt modelId="{BFDEE322-19DF-4110-B29B-872F390046A3}" type="sibTrans" cxnId="{6D8F0273-7780-4542-B805-6E07FEB33CE0}">
      <dgm:prSet/>
      <dgm:spPr/>
      <dgm:t>
        <a:bodyPr/>
        <a:lstStyle/>
        <a:p>
          <a:endParaRPr lang="en-US"/>
        </a:p>
      </dgm:t>
    </dgm:pt>
    <dgm:pt modelId="{722B5DE5-3687-4E42-9D9A-34368D529051}">
      <dgm:prSet/>
      <dgm:spPr/>
      <dgm:t>
        <a:bodyPr/>
        <a:lstStyle/>
        <a:p>
          <a:pPr rtl="0"/>
          <a:r>
            <a:rPr lang="en-US" dirty="0" smtClean="0"/>
            <a:t>MAC</a:t>
          </a:r>
          <a:endParaRPr lang="en-US" dirty="0"/>
        </a:p>
      </dgm:t>
    </dgm:pt>
    <dgm:pt modelId="{B20ABFF4-3C82-4E4B-99F2-3B94309A6C4C}" type="parTrans" cxnId="{863AA433-004E-47B4-81FC-5546969B7F03}">
      <dgm:prSet/>
      <dgm:spPr/>
      <dgm:t>
        <a:bodyPr/>
        <a:lstStyle/>
        <a:p>
          <a:endParaRPr lang="en-US"/>
        </a:p>
      </dgm:t>
    </dgm:pt>
    <dgm:pt modelId="{FFF71073-2D82-4A14-9B82-2388D06CCBED}" type="sibTrans" cxnId="{863AA433-004E-47B4-81FC-5546969B7F03}">
      <dgm:prSet/>
      <dgm:spPr/>
      <dgm:t>
        <a:bodyPr/>
        <a:lstStyle/>
        <a:p>
          <a:endParaRPr lang="en-US"/>
        </a:p>
      </dgm:t>
    </dgm:pt>
    <dgm:pt modelId="{2DE940FA-9CF5-4571-8D4A-B663D1CBFE3A}" type="pres">
      <dgm:prSet presAssocID="{27911223-29B5-4F5A-8F42-9D0F81729CB2}" presName="theList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A85DA5AB-3045-4DCD-B5D6-1207B6D24EB3}" type="pres">
      <dgm:prSet presAssocID="{CFD30BBF-FFD5-4BBE-A498-324DD1C8EB6E}" presName="compNode" presStyleCnt="0"/>
      <dgm:spPr/>
    </dgm:pt>
    <dgm:pt modelId="{7E201D71-E14B-442E-99A9-4A7930E19BF4}" type="pres">
      <dgm:prSet presAssocID="{CFD30BBF-FFD5-4BBE-A498-324DD1C8EB6E}" presName="aNode" presStyleLbl="bgShp" presStyleIdx="0" presStyleCnt="5"/>
      <dgm:spPr/>
      <dgm:t>
        <a:bodyPr/>
        <a:lstStyle/>
        <a:p>
          <a:endParaRPr lang="en-US"/>
        </a:p>
      </dgm:t>
    </dgm:pt>
    <dgm:pt modelId="{5E245429-BC21-43DB-961F-5508485D3992}" type="pres">
      <dgm:prSet presAssocID="{CFD30BBF-FFD5-4BBE-A498-324DD1C8EB6E}" presName="textNode" presStyleLbl="bgShp" presStyleIdx="0" presStyleCnt="5"/>
      <dgm:spPr/>
      <dgm:t>
        <a:bodyPr/>
        <a:lstStyle/>
        <a:p>
          <a:endParaRPr lang="en-US"/>
        </a:p>
      </dgm:t>
    </dgm:pt>
    <dgm:pt modelId="{270D3E71-560D-4BBB-9422-F66384045699}" type="pres">
      <dgm:prSet presAssocID="{CFD30BBF-FFD5-4BBE-A498-324DD1C8EB6E}" presName="compChildNode" presStyleCnt="0"/>
      <dgm:spPr/>
    </dgm:pt>
    <dgm:pt modelId="{78AF364A-D7BB-4D3C-BF85-0B41177D6A1D}" type="pres">
      <dgm:prSet presAssocID="{CFD30BBF-FFD5-4BBE-A498-324DD1C8EB6E}" presName="theInnerList" presStyleCnt="0"/>
      <dgm:spPr/>
    </dgm:pt>
    <dgm:pt modelId="{3A30CB48-0C26-4C5B-97E7-6DD51B607F46}" type="pres">
      <dgm:prSet presAssocID="{39CB055E-9CCA-4A84-8D47-F51C9DBEC468}" presName="childNode" presStyleLbl="node1" presStyleIdx="0" presStyleCnt="19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497C1F31-2F48-4532-81BA-AF1F46B5784C}" type="pres">
      <dgm:prSet presAssocID="{39CB055E-9CCA-4A84-8D47-F51C9DBEC468}" presName="aSpace2" presStyleCnt="0"/>
      <dgm:spPr/>
    </dgm:pt>
    <dgm:pt modelId="{8B3C51FA-40DE-4D49-A072-92BE4B562443}" type="pres">
      <dgm:prSet presAssocID="{FD8A375D-A342-4536-866C-9CA697A82C16}" presName="childNode" presStyleLbl="node1" presStyleIdx="1" presStyleCnt="19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DD932B30-23BB-459A-87E4-7CAA2DC55F4F}" type="pres">
      <dgm:prSet presAssocID="{CFD30BBF-FFD5-4BBE-A498-324DD1C8EB6E}" presName="aSpace" presStyleCnt="0"/>
      <dgm:spPr/>
    </dgm:pt>
    <dgm:pt modelId="{2D2EA79D-5F78-49DC-9E6C-ACCDBD84DDB8}" type="pres">
      <dgm:prSet presAssocID="{A9DF300E-4BF7-4150-973A-14FC1AE13E35}" presName="compNode" presStyleCnt="0"/>
      <dgm:spPr/>
    </dgm:pt>
    <dgm:pt modelId="{9FA76F00-1610-4342-A5A4-7FD4F1A427C8}" type="pres">
      <dgm:prSet presAssocID="{A9DF300E-4BF7-4150-973A-14FC1AE13E35}" presName="aNode" presStyleLbl="bgShp" presStyleIdx="1" presStyleCnt="5"/>
      <dgm:spPr/>
      <dgm:t>
        <a:bodyPr/>
        <a:lstStyle/>
        <a:p>
          <a:endParaRPr lang="en-US"/>
        </a:p>
      </dgm:t>
    </dgm:pt>
    <dgm:pt modelId="{D0AA73BF-EB6C-43A4-A65F-4DEA1B807842}" type="pres">
      <dgm:prSet presAssocID="{A9DF300E-4BF7-4150-973A-14FC1AE13E35}" presName="textNode" presStyleLbl="bgShp" presStyleIdx="1" presStyleCnt="5"/>
      <dgm:spPr/>
      <dgm:t>
        <a:bodyPr/>
        <a:lstStyle/>
        <a:p>
          <a:endParaRPr lang="en-US"/>
        </a:p>
      </dgm:t>
    </dgm:pt>
    <dgm:pt modelId="{7424F08A-3BCE-4C25-8CEF-E8122BC1E9C3}" type="pres">
      <dgm:prSet presAssocID="{A9DF300E-4BF7-4150-973A-14FC1AE13E35}" presName="compChildNode" presStyleCnt="0"/>
      <dgm:spPr/>
    </dgm:pt>
    <dgm:pt modelId="{56749317-D14A-421E-AA6C-B7308A3EA303}" type="pres">
      <dgm:prSet presAssocID="{A9DF300E-4BF7-4150-973A-14FC1AE13E35}" presName="theInnerList" presStyleCnt="0"/>
      <dgm:spPr/>
    </dgm:pt>
    <dgm:pt modelId="{B05837BB-5FB0-442B-A594-D9B1130DF63E}" type="pres">
      <dgm:prSet presAssocID="{A4CCD243-1662-4EDD-99A6-D3292354BFBA}" presName="childNode" presStyleLbl="node1" presStyleIdx="2" presStyleCnt="19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318D5100-168B-45CE-AA0B-CD3C6C6D215D}" type="pres">
      <dgm:prSet presAssocID="{A4CCD243-1662-4EDD-99A6-D3292354BFBA}" presName="aSpace2" presStyleCnt="0"/>
      <dgm:spPr/>
    </dgm:pt>
    <dgm:pt modelId="{5781930B-B876-4B42-A93C-6A1E359C12A3}" type="pres">
      <dgm:prSet presAssocID="{C21ACEE0-2F91-4508-9556-419D29B71509}" presName="childNode" presStyleLbl="node1" presStyleIdx="3" presStyleCnt="19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0A7758E9-3108-46A2-AC1F-1A1E110B61C8}" type="pres">
      <dgm:prSet presAssocID="{C21ACEE0-2F91-4508-9556-419D29B71509}" presName="aSpace2" presStyleCnt="0"/>
      <dgm:spPr/>
    </dgm:pt>
    <dgm:pt modelId="{FCDE77A6-56CD-4F8B-BAA8-F8B6A54CBC35}" type="pres">
      <dgm:prSet presAssocID="{E9ADC05D-767F-49DC-8A2B-82F68ABA48E0}" presName="childNode" presStyleLbl="node1" presStyleIdx="4" presStyleCnt="19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AFA31BD0-AA20-431A-9248-01688F71A6FF}" type="pres">
      <dgm:prSet presAssocID="{E9ADC05D-767F-49DC-8A2B-82F68ABA48E0}" presName="aSpace2" presStyleCnt="0"/>
      <dgm:spPr/>
    </dgm:pt>
    <dgm:pt modelId="{B20A35EE-5705-4A34-ABCE-D7683DC2CF07}" type="pres">
      <dgm:prSet presAssocID="{1E3671FC-0AD3-4061-BFE6-553D9DE1DD5C}" presName="childNode" presStyleLbl="node1" presStyleIdx="5" presStyleCnt="19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A0675C77-EB89-4D2B-A49D-6C4F23EA5D83}" type="pres">
      <dgm:prSet presAssocID="{1E3671FC-0AD3-4061-BFE6-553D9DE1DD5C}" presName="aSpace2" presStyleCnt="0"/>
      <dgm:spPr/>
    </dgm:pt>
    <dgm:pt modelId="{7A4B9640-57C0-4976-93BA-3CD70F222C71}" type="pres">
      <dgm:prSet presAssocID="{7836B4D7-091A-49AB-BB8F-A67FDAA156E4}" presName="childNode" presStyleLbl="node1" presStyleIdx="6" presStyleCnt="19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AA1204E7-3BC1-41F3-A1ED-78F06BC9A118}" type="pres">
      <dgm:prSet presAssocID="{A9DF300E-4BF7-4150-973A-14FC1AE13E35}" presName="aSpace" presStyleCnt="0"/>
      <dgm:spPr/>
    </dgm:pt>
    <dgm:pt modelId="{1379EFAA-5C92-4752-AC19-C69B4DC0B285}" type="pres">
      <dgm:prSet presAssocID="{DAFEF7A2-8511-43AF-A2A0-17A595770CC4}" presName="compNode" presStyleCnt="0"/>
      <dgm:spPr/>
    </dgm:pt>
    <dgm:pt modelId="{0C52DADC-3916-4ABE-83DB-6614ABBEDBB5}" type="pres">
      <dgm:prSet presAssocID="{DAFEF7A2-8511-43AF-A2A0-17A595770CC4}" presName="aNode" presStyleLbl="bgShp" presStyleIdx="2" presStyleCnt="5"/>
      <dgm:spPr/>
      <dgm:t>
        <a:bodyPr/>
        <a:lstStyle/>
        <a:p>
          <a:endParaRPr lang="en-US"/>
        </a:p>
      </dgm:t>
    </dgm:pt>
    <dgm:pt modelId="{1ABC93EE-340E-4F40-9CE9-5785E321E697}" type="pres">
      <dgm:prSet presAssocID="{DAFEF7A2-8511-43AF-A2A0-17A595770CC4}" presName="textNode" presStyleLbl="bgShp" presStyleIdx="2" presStyleCnt="5"/>
      <dgm:spPr/>
      <dgm:t>
        <a:bodyPr/>
        <a:lstStyle/>
        <a:p>
          <a:endParaRPr lang="en-US"/>
        </a:p>
      </dgm:t>
    </dgm:pt>
    <dgm:pt modelId="{E4D09F6D-32C7-49D9-A14F-86B6E2314499}" type="pres">
      <dgm:prSet presAssocID="{DAFEF7A2-8511-43AF-A2A0-17A595770CC4}" presName="compChildNode" presStyleCnt="0"/>
      <dgm:spPr/>
    </dgm:pt>
    <dgm:pt modelId="{73A0FB6D-BD0E-429F-9D37-5CB10F2F542C}" type="pres">
      <dgm:prSet presAssocID="{DAFEF7A2-8511-43AF-A2A0-17A595770CC4}" presName="theInnerList" presStyleCnt="0"/>
      <dgm:spPr/>
    </dgm:pt>
    <dgm:pt modelId="{8D5F5BCC-DF31-4082-8E3A-C822D52FBDB8}" type="pres">
      <dgm:prSet presAssocID="{0484C245-8F72-4088-9AF5-1F855EDAF042}" presName="childNode" presStyleLbl="node1" presStyleIdx="7" presStyleCnt="19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E997E788-B196-4DC0-B1E2-619A345467D9}" type="pres">
      <dgm:prSet presAssocID="{0484C245-8F72-4088-9AF5-1F855EDAF042}" presName="aSpace2" presStyleCnt="0"/>
      <dgm:spPr/>
    </dgm:pt>
    <dgm:pt modelId="{1F510601-27E7-47D7-96EB-8A93593DC539}" type="pres">
      <dgm:prSet presAssocID="{9D0A09C6-6624-4B48-A1EF-5FC8A773742A}" presName="childNode" presStyleLbl="node1" presStyleIdx="8" presStyleCnt="19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3809A64A-F30B-4381-A60E-6B841A1715D9}" type="pres">
      <dgm:prSet presAssocID="{9D0A09C6-6624-4B48-A1EF-5FC8A773742A}" presName="aSpace2" presStyleCnt="0"/>
      <dgm:spPr/>
    </dgm:pt>
    <dgm:pt modelId="{1E770827-3B88-4CCB-ADF6-8A5F1CFA06D8}" type="pres">
      <dgm:prSet presAssocID="{F053D94F-E179-4A47-8430-F04BDDF73270}" presName="childNode" presStyleLbl="node1" presStyleIdx="9" presStyleCnt="19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5D732B46-7091-42D7-B8A8-E4CD3D0740F7}" type="pres">
      <dgm:prSet presAssocID="{F053D94F-E179-4A47-8430-F04BDDF73270}" presName="aSpace2" presStyleCnt="0"/>
      <dgm:spPr/>
    </dgm:pt>
    <dgm:pt modelId="{DEE00A87-17AE-4B83-9CF0-0CE3417311CB}" type="pres">
      <dgm:prSet presAssocID="{70A27034-FB6E-4B47-B754-C37CFDA60261}" presName="childNode" presStyleLbl="node1" presStyleIdx="10" presStyleCnt="19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E722A959-FC78-44EE-8546-19CFDBC52A31}" type="pres">
      <dgm:prSet presAssocID="{70A27034-FB6E-4B47-B754-C37CFDA60261}" presName="aSpace2" presStyleCnt="0"/>
      <dgm:spPr/>
    </dgm:pt>
    <dgm:pt modelId="{9CA3D473-3E40-496E-B0F2-1B32E5A65A25}" type="pres">
      <dgm:prSet presAssocID="{8C147853-C6A0-4A49-8371-9F1656D38B32}" presName="childNode" presStyleLbl="node1" presStyleIdx="11" presStyleCnt="19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7854C00A-C594-4A73-AA9C-18B27E9D3A75}" type="pres">
      <dgm:prSet presAssocID="{8C147853-C6A0-4A49-8371-9F1656D38B32}" presName="aSpace2" presStyleCnt="0"/>
      <dgm:spPr/>
    </dgm:pt>
    <dgm:pt modelId="{EFAB2D79-7928-404F-A0B7-E8A2B38416B1}" type="pres">
      <dgm:prSet presAssocID="{0E288A79-6B38-49BF-84AC-D2A5EE0B27C2}" presName="childNode" presStyleLbl="node1" presStyleIdx="12" presStyleCnt="19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2ED4EE4B-4E5F-4B1B-A850-0182EFE87E82}" type="pres">
      <dgm:prSet presAssocID="{0E288A79-6B38-49BF-84AC-D2A5EE0B27C2}" presName="aSpace2" presStyleCnt="0"/>
      <dgm:spPr/>
    </dgm:pt>
    <dgm:pt modelId="{C585FBFC-04C1-4537-8DEA-6632DDACF57C}" type="pres">
      <dgm:prSet presAssocID="{722B5DE5-3687-4E42-9D9A-34368D529051}" presName="childNode" presStyleLbl="node1" presStyleIdx="13" presStyleCnt="19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8F660E5C-398E-451F-904A-6199F58AC4EF}" type="pres">
      <dgm:prSet presAssocID="{DAFEF7A2-8511-43AF-A2A0-17A595770CC4}" presName="aSpace" presStyleCnt="0"/>
      <dgm:spPr/>
    </dgm:pt>
    <dgm:pt modelId="{35CC744C-F229-4F35-B9C1-6F3D2AA178F6}" type="pres">
      <dgm:prSet presAssocID="{03DC2FD5-5A11-48C8-B27A-D36696B73040}" presName="compNode" presStyleCnt="0"/>
      <dgm:spPr/>
    </dgm:pt>
    <dgm:pt modelId="{C1C79AFC-4691-4F44-AB30-29D3D332DF45}" type="pres">
      <dgm:prSet presAssocID="{03DC2FD5-5A11-48C8-B27A-D36696B73040}" presName="aNode" presStyleLbl="bgShp" presStyleIdx="3" presStyleCnt="5"/>
      <dgm:spPr/>
      <dgm:t>
        <a:bodyPr/>
        <a:lstStyle/>
        <a:p>
          <a:endParaRPr lang="en-US"/>
        </a:p>
      </dgm:t>
    </dgm:pt>
    <dgm:pt modelId="{4B073C48-8B74-402C-9EF0-77499AA62B39}" type="pres">
      <dgm:prSet presAssocID="{03DC2FD5-5A11-48C8-B27A-D36696B73040}" presName="textNode" presStyleLbl="bgShp" presStyleIdx="3" presStyleCnt="5"/>
      <dgm:spPr/>
      <dgm:t>
        <a:bodyPr/>
        <a:lstStyle/>
        <a:p>
          <a:endParaRPr lang="en-US"/>
        </a:p>
      </dgm:t>
    </dgm:pt>
    <dgm:pt modelId="{D12C3C5D-6141-48DA-A653-D8BA5918D8A9}" type="pres">
      <dgm:prSet presAssocID="{03DC2FD5-5A11-48C8-B27A-D36696B73040}" presName="compChildNode" presStyleCnt="0"/>
      <dgm:spPr/>
    </dgm:pt>
    <dgm:pt modelId="{9546C831-1F3C-4C32-B4F7-525B1AF004AE}" type="pres">
      <dgm:prSet presAssocID="{03DC2FD5-5A11-48C8-B27A-D36696B73040}" presName="theInnerList" presStyleCnt="0"/>
      <dgm:spPr/>
    </dgm:pt>
    <dgm:pt modelId="{232D200E-4B9B-4217-95CD-979161B24B0E}" type="pres">
      <dgm:prSet presAssocID="{4D0FC6E8-D402-44C6-BDD7-D1A95F841152}" presName="childNode" presStyleLbl="node1" presStyleIdx="14" presStyleCnt="19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0D264D07-D975-4BEC-94CD-48AB7B525DCF}" type="pres">
      <dgm:prSet presAssocID="{4D0FC6E8-D402-44C6-BDD7-D1A95F841152}" presName="aSpace2" presStyleCnt="0"/>
      <dgm:spPr/>
    </dgm:pt>
    <dgm:pt modelId="{BA5F6CC8-276D-4DCB-9BE1-94390C43B025}" type="pres">
      <dgm:prSet presAssocID="{E51E9ED0-C063-41FD-AD9A-EADE086CCB0B}" presName="childNode" presStyleLbl="node1" presStyleIdx="15" presStyleCnt="19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93CCD5A0-FC9B-4B5A-9F80-593E1181400C}" type="pres">
      <dgm:prSet presAssocID="{E51E9ED0-C063-41FD-AD9A-EADE086CCB0B}" presName="aSpace2" presStyleCnt="0"/>
      <dgm:spPr/>
    </dgm:pt>
    <dgm:pt modelId="{CF445F28-8642-42E0-8222-7C28E9E29B2D}" type="pres">
      <dgm:prSet presAssocID="{389A891D-E140-4724-9B31-B6AD35F9809A}" presName="childNode" presStyleLbl="node1" presStyleIdx="16" presStyleCnt="19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317408B7-141E-42EF-B67D-9C329C84EFFC}" type="pres">
      <dgm:prSet presAssocID="{03DC2FD5-5A11-48C8-B27A-D36696B73040}" presName="aSpace" presStyleCnt="0"/>
      <dgm:spPr/>
    </dgm:pt>
    <dgm:pt modelId="{B447A457-45F3-4161-B677-D7D8153EFA5D}" type="pres">
      <dgm:prSet presAssocID="{5C6C2E76-E316-421B-8A98-AF87522D786D}" presName="compNode" presStyleCnt="0"/>
      <dgm:spPr/>
    </dgm:pt>
    <dgm:pt modelId="{46842F16-ACFC-4583-91A9-B64B1174EC41}" type="pres">
      <dgm:prSet presAssocID="{5C6C2E76-E316-421B-8A98-AF87522D786D}" presName="aNode" presStyleLbl="bgShp" presStyleIdx="4" presStyleCnt="5"/>
      <dgm:spPr/>
      <dgm:t>
        <a:bodyPr/>
        <a:lstStyle/>
        <a:p>
          <a:endParaRPr lang="en-US"/>
        </a:p>
      </dgm:t>
    </dgm:pt>
    <dgm:pt modelId="{19E3A676-7C1B-41DF-A72C-6685C103470C}" type="pres">
      <dgm:prSet presAssocID="{5C6C2E76-E316-421B-8A98-AF87522D786D}" presName="textNode" presStyleLbl="bgShp" presStyleIdx="4" presStyleCnt="5"/>
      <dgm:spPr/>
      <dgm:t>
        <a:bodyPr/>
        <a:lstStyle/>
        <a:p>
          <a:endParaRPr lang="en-US"/>
        </a:p>
      </dgm:t>
    </dgm:pt>
    <dgm:pt modelId="{6421343D-D9DB-4ED5-8E32-AE07011810AA}" type="pres">
      <dgm:prSet presAssocID="{5C6C2E76-E316-421B-8A98-AF87522D786D}" presName="compChildNode" presStyleCnt="0"/>
      <dgm:spPr/>
    </dgm:pt>
    <dgm:pt modelId="{C87836A2-2AE8-4888-8491-9AB86775A5AC}" type="pres">
      <dgm:prSet presAssocID="{5C6C2E76-E316-421B-8A98-AF87522D786D}" presName="theInnerList" presStyleCnt="0"/>
      <dgm:spPr/>
    </dgm:pt>
    <dgm:pt modelId="{31851822-F3B8-4850-B265-ECA2831CA117}" type="pres">
      <dgm:prSet presAssocID="{33FE543D-B4E1-426E-B32F-FDF14A57BAEF}" presName="childNode" presStyleLbl="node1" presStyleIdx="17" presStyleCnt="19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F63BAF9C-452A-4648-A3A3-95A3EFE0B999}" type="pres">
      <dgm:prSet presAssocID="{33FE543D-B4E1-426E-B32F-FDF14A57BAEF}" presName="aSpace2" presStyleCnt="0"/>
      <dgm:spPr/>
    </dgm:pt>
    <dgm:pt modelId="{44D4492F-6470-4087-8924-73696D304C77}" type="pres">
      <dgm:prSet presAssocID="{A791AEFA-E53A-481C-BA42-0C338AAC3608}" presName="childNode" presStyleLbl="node1" presStyleIdx="18" presStyleCnt="19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8886476F-1365-4B3D-904B-0FF05436FF48}" type="presOf" srcId="{5C6C2E76-E316-421B-8A98-AF87522D786D}" destId="{19E3A676-7C1B-41DF-A72C-6685C103470C}" srcOrd="1" destOrd="0" presId="urn:microsoft.com/office/officeart/2005/8/layout/lProcess2"/>
    <dgm:cxn modelId="{615A1A81-979B-40BB-8CDA-16AAC1844766}" srcId="{39CB055E-9CCA-4A84-8D47-F51C9DBEC468}" destId="{64FA3B57-68E1-41FD-846F-2C270867C52B}" srcOrd="1" destOrd="0" parTransId="{CBA4FD72-8E63-4122-A5A6-105A971192D1}" sibTransId="{345EE3D1-DE70-4173-A601-38593D0AB4FC}"/>
    <dgm:cxn modelId="{A3218A90-3A67-4554-A69E-7D213E30E956}" type="presOf" srcId="{E9ADC05D-767F-49DC-8A2B-82F68ABA48E0}" destId="{FCDE77A6-56CD-4F8B-BAA8-F8B6A54CBC35}" srcOrd="0" destOrd="0" presId="urn:microsoft.com/office/officeart/2005/8/layout/lProcess2"/>
    <dgm:cxn modelId="{BADBDB1C-7BAF-428A-A2D5-166AF1E3ED0F}" srcId="{5C6C2E76-E316-421B-8A98-AF87522D786D}" destId="{A791AEFA-E53A-481C-BA42-0C338AAC3608}" srcOrd="1" destOrd="0" parTransId="{9C8E6E19-40F2-4434-80A5-9296165C25E7}" sibTransId="{125D0E55-6865-40E4-BDCD-BD3DF4DC3739}"/>
    <dgm:cxn modelId="{039EEF59-EE2D-40B7-A49A-F1328FD25635}" type="presOf" srcId="{B3AC5E8B-DB0D-464F-B250-95E16A5610A4}" destId="{8B3C51FA-40DE-4D49-A072-92BE4B562443}" srcOrd="0" destOrd="1" presId="urn:microsoft.com/office/officeart/2005/8/layout/lProcess2"/>
    <dgm:cxn modelId="{E9E5E024-2DBE-4443-8C83-B208C69D8D29}" srcId="{5C6C2E76-E316-421B-8A98-AF87522D786D}" destId="{33FE543D-B4E1-426E-B32F-FDF14A57BAEF}" srcOrd="0" destOrd="0" parTransId="{82967831-887A-47B7-81C5-8D7701779561}" sibTransId="{98E7083F-10C9-4C32-A7EC-60FBC79A55B5}"/>
    <dgm:cxn modelId="{85D5F16A-DA62-4125-AB5F-54A27D084E58}" type="presOf" srcId="{39CB055E-9CCA-4A84-8D47-F51C9DBEC468}" destId="{3A30CB48-0C26-4C5B-97E7-6DD51B607F46}" srcOrd="0" destOrd="0" presId="urn:microsoft.com/office/officeart/2005/8/layout/lProcess2"/>
    <dgm:cxn modelId="{9D12299F-1E40-49E8-B886-D82CCAD043DE}" srcId="{A9DF300E-4BF7-4150-973A-14FC1AE13E35}" destId="{E9ADC05D-767F-49DC-8A2B-82F68ABA48E0}" srcOrd="2" destOrd="0" parTransId="{84F00E37-6B17-43F0-9EB3-9D5D092FF999}" sibTransId="{45BEF46A-8E59-4A04-8A23-BE0B827B2652}"/>
    <dgm:cxn modelId="{77A879C2-88E9-4C38-A3E6-AADBBDA86369}" type="presOf" srcId="{DAFEF7A2-8511-43AF-A2A0-17A595770CC4}" destId="{1ABC93EE-340E-4F40-9CE9-5785E321E697}" srcOrd="1" destOrd="0" presId="urn:microsoft.com/office/officeart/2005/8/layout/lProcess2"/>
    <dgm:cxn modelId="{A17ED83A-BB88-4FC2-A4F0-048DC429AB29}" type="presOf" srcId="{C21ACEE0-2F91-4508-9556-419D29B71509}" destId="{5781930B-B876-4B42-A93C-6A1E359C12A3}" srcOrd="0" destOrd="0" presId="urn:microsoft.com/office/officeart/2005/8/layout/lProcess2"/>
    <dgm:cxn modelId="{5ED8D4B0-0285-4293-842A-F29F0BF2F4D1}" type="presOf" srcId="{27911223-29B5-4F5A-8F42-9D0F81729CB2}" destId="{2DE940FA-9CF5-4571-8D4A-B663D1CBFE3A}" srcOrd="0" destOrd="0" presId="urn:microsoft.com/office/officeart/2005/8/layout/lProcess2"/>
    <dgm:cxn modelId="{882C033A-1979-4CF5-9500-9AD52E7CA580}" type="presOf" srcId="{A9DF300E-4BF7-4150-973A-14FC1AE13E35}" destId="{9FA76F00-1610-4342-A5A4-7FD4F1A427C8}" srcOrd="0" destOrd="0" presId="urn:microsoft.com/office/officeart/2005/8/layout/lProcess2"/>
    <dgm:cxn modelId="{A52A7A32-4825-4C86-86F7-F7C893484551}" type="presOf" srcId="{5C6C2E76-E316-421B-8A98-AF87522D786D}" destId="{46842F16-ACFC-4583-91A9-B64B1174EC41}" srcOrd="0" destOrd="0" presId="urn:microsoft.com/office/officeart/2005/8/layout/lProcess2"/>
    <dgm:cxn modelId="{AA0F9045-8115-4EAE-AF38-9056E4339571}" type="presOf" srcId="{FD8A375D-A342-4536-866C-9CA697A82C16}" destId="{8B3C51FA-40DE-4D49-A072-92BE4B562443}" srcOrd="0" destOrd="0" presId="urn:microsoft.com/office/officeart/2005/8/layout/lProcess2"/>
    <dgm:cxn modelId="{76EEC20B-2ECA-4FD4-BECD-2C8BA629E9A5}" srcId="{DAFEF7A2-8511-43AF-A2A0-17A595770CC4}" destId="{8C147853-C6A0-4A49-8371-9F1656D38B32}" srcOrd="4" destOrd="0" parTransId="{E5264D23-A158-44B7-A04E-F6C7203CDC59}" sibTransId="{2EF150CF-CAE3-48A8-BA06-FC0ECA49799D}"/>
    <dgm:cxn modelId="{B0ECD526-20AB-4EC8-B5D7-69B9BF26A473}" type="presOf" srcId="{F053D94F-E179-4A47-8430-F04BDDF73270}" destId="{1E770827-3B88-4CCB-ADF6-8A5F1CFA06D8}" srcOrd="0" destOrd="0" presId="urn:microsoft.com/office/officeart/2005/8/layout/lProcess2"/>
    <dgm:cxn modelId="{08139CD4-994E-4535-A4C7-BECC86A8A409}" srcId="{03DC2FD5-5A11-48C8-B27A-D36696B73040}" destId="{4D0FC6E8-D402-44C6-BDD7-D1A95F841152}" srcOrd="0" destOrd="0" parTransId="{CBAAD444-28EE-4D85-8AB0-5DC8B92DC77D}" sibTransId="{9A9A16D9-9D16-4C1C-B892-20C323134A56}"/>
    <dgm:cxn modelId="{69E54232-153D-4FAA-9245-D729F79381A8}" type="presOf" srcId="{03DC2FD5-5A11-48C8-B27A-D36696B73040}" destId="{4B073C48-8B74-402C-9EF0-77499AA62B39}" srcOrd="1" destOrd="0" presId="urn:microsoft.com/office/officeart/2005/8/layout/lProcess2"/>
    <dgm:cxn modelId="{6752742D-B249-43FA-BDCB-816AD7F5498C}" srcId="{27911223-29B5-4F5A-8F42-9D0F81729CB2}" destId="{DAFEF7A2-8511-43AF-A2A0-17A595770CC4}" srcOrd="2" destOrd="0" parTransId="{5A95892F-E82B-441F-B717-027D9B802EDB}" sibTransId="{0A05FEC1-755E-49EE-BF5D-64D7426676DC}"/>
    <dgm:cxn modelId="{68DF8815-0623-4EE5-8224-9BD617A11C48}" srcId="{33FE543D-B4E1-426E-B32F-FDF14A57BAEF}" destId="{8FCCDA60-D6F1-4396-9D3B-EBCCE7F0C554}" srcOrd="0" destOrd="0" parTransId="{6E295056-8BCA-426F-A8AD-3305DD7FB358}" sibTransId="{0DE7DB30-A743-47A8-AC2F-172F13D15AF0}"/>
    <dgm:cxn modelId="{162604D7-0C3A-47E6-943E-F7D3141BBE36}" srcId="{03DC2FD5-5A11-48C8-B27A-D36696B73040}" destId="{389A891D-E140-4724-9B31-B6AD35F9809A}" srcOrd="2" destOrd="0" parTransId="{3185830B-8318-4530-947E-D0F3D6255F12}" sibTransId="{2DEFCF8B-04BE-4D01-A43C-7EB4CCC003F4}"/>
    <dgm:cxn modelId="{86B16F3F-35FA-4B13-9520-832D93B1A0AC}" srcId="{DAFEF7A2-8511-43AF-A2A0-17A595770CC4}" destId="{0484C245-8F72-4088-9AF5-1F855EDAF042}" srcOrd="0" destOrd="0" parTransId="{4D8964B8-E9EC-4971-B289-308652EDC0FC}" sibTransId="{7AC17043-E6F2-41E2-98F6-2D0BD524A29D}"/>
    <dgm:cxn modelId="{A51345F3-7C4C-41F2-9D65-A1B6CC06D144}" type="presOf" srcId="{A9DF300E-4BF7-4150-973A-14FC1AE13E35}" destId="{D0AA73BF-EB6C-43A4-A65F-4DEA1B807842}" srcOrd="1" destOrd="0" presId="urn:microsoft.com/office/officeart/2005/8/layout/lProcess2"/>
    <dgm:cxn modelId="{8E19FF20-7E1D-441D-AEF1-7DEC76980BE9}" type="presOf" srcId="{D79BE1E5-DD54-4289-BA2E-C9A0FE222F13}" destId="{3A30CB48-0C26-4C5B-97E7-6DD51B607F46}" srcOrd="0" destOrd="3" presId="urn:microsoft.com/office/officeart/2005/8/layout/lProcess2"/>
    <dgm:cxn modelId="{E95933FE-17C8-4784-9862-2FA46D49CCE0}" srcId="{A9DF300E-4BF7-4150-973A-14FC1AE13E35}" destId="{1E3671FC-0AD3-4061-BFE6-553D9DE1DD5C}" srcOrd="3" destOrd="0" parTransId="{2F48C6F0-B418-46D4-A5E5-13AEE9CD34B4}" sibTransId="{009FBCA0-0F59-4136-9FA8-8B7364C00646}"/>
    <dgm:cxn modelId="{9AF3DE60-28A1-47D1-9F95-0E421BC75537}" srcId="{27911223-29B5-4F5A-8F42-9D0F81729CB2}" destId="{5C6C2E76-E316-421B-8A98-AF87522D786D}" srcOrd="4" destOrd="0" parTransId="{2BA5F02D-9569-4630-A055-0F8C6E92ED47}" sibTransId="{9FDB1C6E-A76D-4B29-8654-45C791BD8592}"/>
    <dgm:cxn modelId="{57B4EE50-E9E1-4E24-9283-E86745D50337}" srcId="{A9DF300E-4BF7-4150-973A-14FC1AE13E35}" destId="{7836B4D7-091A-49AB-BB8F-A67FDAA156E4}" srcOrd="4" destOrd="0" parTransId="{58768C38-878B-4E96-86BB-3397E3C39384}" sibTransId="{20A68F5C-DDB7-4DA9-BAD9-8F5B08F6CEA9}"/>
    <dgm:cxn modelId="{FEAB808D-8C1F-40AC-A56D-D51EBEDDA22B}" type="presOf" srcId="{0E288A79-6B38-49BF-84AC-D2A5EE0B27C2}" destId="{EFAB2D79-7928-404F-A0B7-E8A2B38416B1}" srcOrd="0" destOrd="0" presId="urn:microsoft.com/office/officeart/2005/8/layout/lProcess2"/>
    <dgm:cxn modelId="{9CBCEDB6-DE0D-4E8F-B153-5083DCA1FF94}" type="presOf" srcId="{2CA91C93-089D-446C-BC41-08CB62CC1D5A}" destId="{3A30CB48-0C26-4C5B-97E7-6DD51B607F46}" srcOrd="0" destOrd="4" presId="urn:microsoft.com/office/officeart/2005/8/layout/lProcess2"/>
    <dgm:cxn modelId="{90AE7D91-B5C9-4F24-8E7A-5B8C2F48FAEC}" type="presOf" srcId="{CFD30BBF-FFD5-4BBE-A498-324DD1C8EB6E}" destId="{7E201D71-E14B-442E-99A9-4A7930E19BF4}" srcOrd="0" destOrd="0" presId="urn:microsoft.com/office/officeart/2005/8/layout/lProcess2"/>
    <dgm:cxn modelId="{7C71958B-9A70-4328-9C09-9366A08616BB}" type="presOf" srcId="{1E3671FC-0AD3-4061-BFE6-553D9DE1DD5C}" destId="{B20A35EE-5705-4A34-ABCE-D7683DC2CF07}" srcOrd="0" destOrd="0" presId="urn:microsoft.com/office/officeart/2005/8/layout/lProcess2"/>
    <dgm:cxn modelId="{FCFA500E-E5C4-452C-B08F-C2A1457D5DBF}" type="presOf" srcId="{242FA038-3E8B-4CD6-AEE1-CE37BDD0E450}" destId="{3A30CB48-0C26-4C5B-97E7-6DD51B607F46}" srcOrd="0" destOrd="1" presId="urn:microsoft.com/office/officeart/2005/8/layout/lProcess2"/>
    <dgm:cxn modelId="{863AA433-004E-47B4-81FC-5546969B7F03}" srcId="{DAFEF7A2-8511-43AF-A2A0-17A595770CC4}" destId="{722B5DE5-3687-4E42-9D9A-34368D529051}" srcOrd="6" destOrd="0" parTransId="{B20ABFF4-3C82-4E4B-99F2-3B94309A6C4C}" sibTransId="{FFF71073-2D82-4A14-9B82-2388D06CCBED}"/>
    <dgm:cxn modelId="{16196B1A-6A9E-45E4-A5DB-86D662885810}" srcId="{39CB055E-9CCA-4A84-8D47-F51C9DBEC468}" destId="{242FA038-3E8B-4CD6-AEE1-CE37BDD0E450}" srcOrd="0" destOrd="0" parTransId="{4CBF2CDD-CC76-416E-B136-236A97D4A3F4}" sibTransId="{6A70197C-5637-426A-8365-D660C08FFE57}"/>
    <dgm:cxn modelId="{DB9DB0DF-AE86-4269-90D6-6E51844CB7B1}" srcId="{A9DF300E-4BF7-4150-973A-14FC1AE13E35}" destId="{A4CCD243-1662-4EDD-99A6-D3292354BFBA}" srcOrd="0" destOrd="0" parTransId="{BF391E7C-D6D8-4290-B487-DEFBA999EC26}" sibTransId="{8DE24B6D-87F1-43CB-AEA6-AA2E229133E3}"/>
    <dgm:cxn modelId="{82823939-24C8-45D8-987B-CCDA6CC39E20}" type="presOf" srcId="{389A891D-E140-4724-9B31-B6AD35F9809A}" destId="{CF445F28-8642-42E0-8222-7C28E9E29B2D}" srcOrd="0" destOrd="0" presId="urn:microsoft.com/office/officeart/2005/8/layout/lProcess2"/>
    <dgm:cxn modelId="{C470F21D-E7D9-4BC4-90A3-84CE06C0843B}" srcId="{39CB055E-9CCA-4A84-8D47-F51C9DBEC468}" destId="{80669B5C-7F67-4A34-B7B6-B23F1D65077D}" srcOrd="4" destOrd="0" parTransId="{524FBF4B-147F-4B91-A13E-B546C52A2AB1}" sibTransId="{9F9009F9-D0E2-4F39-AEF0-DEB5205EA3AA}"/>
    <dgm:cxn modelId="{3B2259AE-614B-4A38-84E6-561CE99571AB}" srcId="{DAFEF7A2-8511-43AF-A2A0-17A595770CC4}" destId="{70A27034-FB6E-4B47-B754-C37CFDA60261}" srcOrd="3" destOrd="0" parTransId="{9FA01DCE-852F-4962-B4E2-A566345E12B7}" sibTransId="{09C6F496-2606-4517-B2BB-8175EE6F76DB}"/>
    <dgm:cxn modelId="{AC8093D7-1316-4987-90B7-79A85757850F}" srcId="{27911223-29B5-4F5A-8F42-9D0F81729CB2}" destId="{CFD30BBF-FFD5-4BBE-A498-324DD1C8EB6E}" srcOrd="0" destOrd="0" parTransId="{A6136908-3BF5-4DB2-B41F-1E119DFD3800}" sibTransId="{DBC1453A-3306-4279-9292-52A1051AE2A6}"/>
    <dgm:cxn modelId="{298CC43A-3F97-4C92-AB5D-514015B9B1B4}" srcId="{27911223-29B5-4F5A-8F42-9D0F81729CB2}" destId="{03DC2FD5-5A11-48C8-B27A-D36696B73040}" srcOrd="3" destOrd="0" parTransId="{49F5C1C5-36FD-43D7-9FA9-813744CA86DE}" sibTransId="{C2F5A9E4-9B87-4B58-AFFC-AEE03154A6D7}"/>
    <dgm:cxn modelId="{2B858B33-7650-4FED-840A-8EC3089A77E2}" type="presOf" srcId="{9D0A09C6-6624-4B48-A1EF-5FC8A773742A}" destId="{1F510601-27E7-47D7-96EB-8A93593DC539}" srcOrd="0" destOrd="0" presId="urn:microsoft.com/office/officeart/2005/8/layout/lProcess2"/>
    <dgm:cxn modelId="{708A1080-0AFF-457C-AF8B-5292045CC694}" type="presOf" srcId="{70A27034-FB6E-4B47-B754-C37CFDA60261}" destId="{DEE00A87-17AE-4B83-9CF0-0CE3417311CB}" srcOrd="0" destOrd="0" presId="urn:microsoft.com/office/officeart/2005/8/layout/lProcess2"/>
    <dgm:cxn modelId="{05B8A24F-286F-4C60-A717-1C585EB4FD1C}" type="presOf" srcId="{0484C245-8F72-4088-9AF5-1F855EDAF042}" destId="{8D5F5BCC-DF31-4082-8E3A-C822D52FBDB8}" srcOrd="0" destOrd="0" presId="urn:microsoft.com/office/officeart/2005/8/layout/lProcess2"/>
    <dgm:cxn modelId="{948DA939-CBA6-4185-BCC0-311C01157CE7}" srcId="{DAFEF7A2-8511-43AF-A2A0-17A595770CC4}" destId="{F053D94F-E179-4A47-8430-F04BDDF73270}" srcOrd="2" destOrd="0" parTransId="{4E65B8B3-CCA0-4347-968C-61278BEEA1DE}" sibTransId="{B6D30B76-96FF-4900-85A3-488EFE6765BE}"/>
    <dgm:cxn modelId="{42CE842F-15AC-4B31-835F-A037B4E3BED4}" type="presOf" srcId="{A791AEFA-E53A-481C-BA42-0C338AAC3608}" destId="{44D4492F-6470-4087-8924-73696D304C77}" srcOrd="0" destOrd="0" presId="urn:microsoft.com/office/officeart/2005/8/layout/lProcess2"/>
    <dgm:cxn modelId="{752EB5D8-1A97-4081-B7A8-F440D97552DA}" type="presOf" srcId="{A4F4D89B-20E9-459C-9AB9-1D46C47713EC}" destId="{44D4492F-6470-4087-8924-73696D304C77}" srcOrd="0" destOrd="1" presId="urn:microsoft.com/office/officeart/2005/8/layout/lProcess2"/>
    <dgm:cxn modelId="{C328B763-5274-4065-A145-0170AB27B4C4}" srcId="{DAFEF7A2-8511-43AF-A2A0-17A595770CC4}" destId="{9D0A09C6-6624-4B48-A1EF-5FC8A773742A}" srcOrd="1" destOrd="0" parTransId="{5A09B27F-6562-421C-BA01-30F1D8247CE7}" sibTransId="{10D2DD60-E1A3-42EF-905D-9575A3FB0171}"/>
    <dgm:cxn modelId="{6D8F0273-7780-4542-B805-6E07FEB33CE0}" srcId="{DAFEF7A2-8511-43AF-A2A0-17A595770CC4}" destId="{0E288A79-6B38-49BF-84AC-D2A5EE0B27C2}" srcOrd="5" destOrd="0" parTransId="{7333CD1F-EC74-42E6-A3F0-0A198C7B5552}" sibTransId="{BFDEE322-19DF-4110-B29B-872F390046A3}"/>
    <dgm:cxn modelId="{2E028FB5-0507-4085-A3CA-DA808AC612CD}" type="presOf" srcId="{03DC2FD5-5A11-48C8-B27A-D36696B73040}" destId="{C1C79AFC-4691-4F44-AB30-29D3D332DF45}" srcOrd="0" destOrd="0" presId="urn:microsoft.com/office/officeart/2005/8/layout/lProcess2"/>
    <dgm:cxn modelId="{E4167201-BD15-4531-B16D-DF3F3CB99907}" srcId="{39CB055E-9CCA-4A84-8D47-F51C9DBEC468}" destId="{D79BE1E5-DD54-4289-BA2E-C9A0FE222F13}" srcOrd="2" destOrd="0" parTransId="{E191C813-88A4-4CC7-8F87-10BEF38AEFD3}" sibTransId="{8FEEDBEE-8272-469C-AD8B-21442A92B56F}"/>
    <dgm:cxn modelId="{C04CBBF5-AAC4-43AA-9E4A-58DCF85DDD2F}" type="presOf" srcId="{8FCCDA60-D6F1-4396-9D3B-EBCCE7F0C554}" destId="{31851822-F3B8-4850-B265-ECA2831CA117}" srcOrd="0" destOrd="1" presId="urn:microsoft.com/office/officeart/2005/8/layout/lProcess2"/>
    <dgm:cxn modelId="{5CC8C804-3022-4ED8-AF57-32FC92235CDF}" srcId="{CFD30BBF-FFD5-4BBE-A498-324DD1C8EB6E}" destId="{39CB055E-9CCA-4A84-8D47-F51C9DBEC468}" srcOrd="0" destOrd="0" parTransId="{E30AACE8-E333-4CEF-9A5A-D5FB259585D4}" sibTransId="{666B8372-61C6-4C42-9078-053C41FE567C}"/>
    <dgm:cxn modelId="{327DE236-2F8F-41C4-AA7E-BB1069F27980}" type="presOf" srcId="{33FE543D-B4E1-426E-B32F-FDF14A57BAEF}" destId="{31851822-F3B8-4850-B265-ECA2831CA117}" srcOrd="0" destOrd="0" presId="urn:microsoft.com/office/officeart/2005/8/layout/lProcess2"/>
    <dgm:cxn modelId="{12FF8BFE-A817-44B6-A465-508E0E82E104}" type="presOf" srcId="{64FA3B57-68E1-41FD-846F-2C270867C52B}" destId="{3A30CB48-0C26-4C5B-97E7-6DD51B607F46}" srcOrd="0" destOrd="2" presId="urn:microsoft.com/office/officeart/2005/8/layout/lProcess2"/>
    <dgm:cxn modelId="{161B5A21-18C4-497C-8ECF-C3A433503DAD}" srcId="{A9DF300E-4BF7-4150-973A-14FC1AE13E35}" destId="{C21ACEE0-2F91-4508-9556-419D29B71509}" srcOrd="1" destOrd="0" parTransId="{D496E1A5-FD84-4CB4-AD84-C64F9017B909}" sibTransId="{9D9669E4-FEDB-4954-A575-8ED5B5C27AA9}"/>
    <dgm:cxn modelId="{FFF34D36-63CA-4ABB-92D2-9EB177118E2F}" type="presOf" srcId="{CFD30BBF-FFD5-4BBE-A498-324DD1C8EB6E}" destId="{5E245429-BC21-43DB-961F-5508485D3992}" srcOrd="1" destOrd="0" presId="urn:microsoft.com/office/officeart/2005/8/layout/lProcess2"/>
    <dgm:cxn modelId="{AE602318-1C16-4F5B-9DC5-2AE2046F7F5C}" type="presOf" srcId="{A4CCD243-1662-4EDD-99A6-D3292354BFBA}" destId="{B05837BB-5FB0-442B-A594-D9B1130DF63E}" srcOrd="0" destOrd="0" presId="urn:microsoft.com/office/officeart/2005/8/layout/lProcess2"/>
    <dgm:cxn modelId="{64595830-7387-4608-A4B1-A94886C134DB}" srcId="{27911223-29B5-4F5A-8F42-9D0F81729CB2}" destId="{A9DF300E-4BF7-4150-973A-14FC1AE13E35}" srcOrd="1" destOrd="0" parTransId="{DCC7C8E3-E98F-422A-AAA0-5E411AAF384D}" sibTransId="{5CFDFBF2-5DC0-413F-B7AA-C58A461E29AE}"/>
    <dgm:cxn modelId="{6E7262AA-0FD9-4A6B-B218-B9C7AC0001C6}" type="presOf" srcId="{722B5DE5-3687-4E42-9D9A-34368D529051}" destId="{C585FBFC-04C1-4537-8DEA-6632DDACF57C}" srcOrd="0" destOrd="0" presId="urn:microsoft.com/office/officeart/2005/8/layout/lProcess2"/>
    <dgm:cxn modelId="{BF2D508B-5EDF-4CF6-BF68-86BBDFFE740F}" type="presOf" srcId="{E51E9ED0-C063-41FD-AD9A-EADE086CCB0B}" destId="{BA5F6CC8-276D-4DCB-9BE1-94390C43B025}" srcOrd="0" destOrd="0" presId="urn:microsoft.com/office/officeart/2005/8/layout/lProcess2"/>
    <dgm:cxn modelId="{BF882E36-28E1-46BF-9A6C-5CB18B35A72B}" srcId="{CFD30BBF-FFD5-4BBE-A498-324DD1C8EB6E}" destId="{FD8A375D-A342-4536-866C-9CA697A82C16}" srcOrd="1" destOrd="0" parTransId="{C07ED7E4-BBF1-44C9-9900-89BE20EE39F0}" sibTransId="{8798E890-56B4-4C90-8D1D-E11FF2959CF4}"/>
    <dgm:cxn modelId="{9ED63538-EC30-413E-B929-9188DC37B68E}" type="presOf" srcId="{7836B4D7-091A-49AB-BB8F-A67FDAA156E4}" destId="{7A4B9640-57C0-4976-93BA-3CD70F222C71}" srcOrd="0" destOrd="0" presId="urn:microsoft.com/office/officeart/2005/8/layout/lProcess2"/>
    <dgm:cxn modelId="{3B58567B-6E6C-412D-9A35-49A09C189EDA}" srcId="{A791AEFA-E53A-481C-BA42-0C338AAC3608}" destId="{A4F4D89B-20E9-459C-9AB9-1D46C47713EC}" srcOrd="0" destOrd="0" parTransId="{297C60E5-155E-4B68-96DD-74315A662514}" sibTransId="{FEB7B046-C99D-4A65-9271-84E52552637B}"/>
    <dgm:cxn modelId="{F31C7229-56F9-40B8-B3FB-77DEFDB92C46}" srcId="{03DC2FD5-5A11-48C8-B27A-D36696B73040}" destId="{E51E9ED0-C063-41FD-AD9A-EADE086CCB0B}" srcOrd="1" destOrd="0" parTransId="{F4BF8974-C893-4450-B611-10870F53C2F7}" sibTransId="{4F787BAB-EE9E-4243-9068-50F20114F49F}"/>
    <dgm:cxn modelId="{66976998-2BF6-4B38-AE8C-6DB367C38F4C}" type="presOf" srcId="{4D0FC6E8-D402-44C6-BDD7-D1A95F841152}" destId="{232D200E-4B9B-4217-95CD-979161B24B0E}" srcOrd="0" destOrd="0" presId="urn:microsoft.com/office/officeart/2005/8/layout/lProcess2"/>
    <dgm:cxn modelId="{390BA3AB-A130-4184-9B57-73B7C4935FAF}" srcId="{39CB055E-9CCA-4A84-8D47-F51C9DBEC468}" destId="{2CA91C93-089D-446C-BC41-08CB62CC1D5A}" srcOrd="3" destOrd="0" parTransId="{35FC5696-134A-4E48-AB55-33B745865FE2}" sibTransId="{95756DE2-3A22-498F-9894-3DD86BEAB892}"/>
    <dgm:cxn modelId="{D94C8FFB-6FC6-4ED1-810B-46228316C19E}" type="presOf" srcId="{DAFEF7A2-8511-43AF-A2A0-17A595770CC4}" destId="{0C52DADC-3916-4ABE-83DB-6614ABBEDBB5}" srcOrd="0" destOrd="0" presId="urn:microsoft.com/office/officeart/2005/8/layout/lProcess2"/>
    <dgm:cxn modelId="{92A64E3F-EF52-4828-A2A4-951FCE395AB3}" srcId="{FD8A375D-A342-4536-866C-9CA697A82C16}" destId="{B3AC5E8B-DB0D-464F-B250-95E16A5610A4}" srcOrd="0" destOrd="0" parTransId="{F494E379-EBEF-4EB5-8B1B-3154127C1786}" sibTransId="{6B99ACD3-A288-4B46-9514-9CD9B9AF15A1}"/>
    <dgm:cxn modelId="{A860A81A-F27F-449A-808B-3D427E0D9EA6}" type="presOf" srcId="{8C147853-C6A0-4A49-8371-9F1656D38B32}" destId="{9CA3D473-3E40-496E-B0F2-1B32E5A65A25}" srcOrd="0" destOrd="0" presId="urn:microsoft.com/office/officeart/2005/8/layout/lProcess2"/>
    <dgm:cxn modelId="{F9D902D0-D1BC-4D95-A3C6-8956522E441D}" type="presOf" srcId="{80669B5C-7F67-4A34-B7B6-B23F1D65077D}" destId="{3A30CB48-0C26-4C5B-97E7-6DD51B607F46}" srcOrd="0" destOrd="5" presId="urn:microsoft.com/office/officeart/2005/8/layout/lProcess2"/>
    <dgm:cxn modelId="{6453A1FD-DE21-4FA9-BE95-E2B7F2903338}" type="presParOf" srcId="{2DE940FA-9CF5-4571-8D4A-B663D1CBFE3A}" destId="{A85DA5AB-3045-4DCD-B5D6-1207B6D24EB3}" srcOrd="0" destOrd="0" presId="urn:microsoft.com/office/officeart/2005/8/layout/lProcess2"/>
    <dgm:cxn modelId="{28125059-6E16-49E4-9E60-E0A5F9EA24E2}" type="presParOf" srcId="{A85DA5AB-3045-4DCD-B5D6-1207B6D24EB3}" destId="{7E201D71-E14B-442E-99A9-4A7930E19BF4}" srcOrd="0" destOrd="0" presId="urn:microsoft.com/office/officeart/2005/8/layout/lProcess2"/>
    <dgm:cxn modelId="{75A45DC7-A3AC-4DA0-97A4-A7F70379C826}" type="presParOf" srcId="{A85DA5AB-3045-4DCD-B5D6-1207B6D24EB3}" destId="{5E245429-BC21-43DB-961F-5508485D3992}" srcOrd="1" destOrd="0" presId="urn:microsoft.com/office/officeart/2005/8/layout/lProcess2"/>
    <dgm:cxn modelId="{603A4875-3C3B-42E1-BF46-532D5A30165A}" type="presParOf" srcId="{A85DA5AB-3045-4DCD-B5D6-1207B6D24EB3}" destId="{270D3E71-560D-4BBB-9422-F66384045699}" srcOrd="2" destOrd="0" presId="urn:microsoft.com/office/officeart/2005/8/layout/lProcess2"/>
    <dgm:cxn modelId="{2884A3A6-B223-450D-9916-00C4240B92A4}" type="presParOf" srcId="{270D3E71-560D-4BBB-9422-F66384045699}" destId="{78AF364A-D7BB-4D3C-BF85-0B41177D6A1D}" srcOrd="0" destOrd="0" presId="urn:microsoft.com/office/officeart/2005/8/layout/lProcess2"/>
    <dgm:cxn modelId="{5E70D5E0-29F7-48F7-8763-AD16DCF26FB2}" type="presParOf" srcId="{78AF364A-D7BB-4D3C-BF85-0B41177D6A1D}" destId="{3A30CB48-0C26-4C5B-97E7-6DD51B607F46}" srcOrd="0" destOrd="0" presId="urn:microsoft.com/office/officeart/2005/8/layout/lProcess2"/>
    <dgm:cxn modelId="{2A484148-1B00-4D41-BB27-601EE15F5517}" type="presParOf" srcId="{78AF364A-D7BB-4D3C-BF85-0B41177D6A1D}" destId="{497C1F31-2F48-4532-81BA-AF1F46B5784C}" srcOrd="1" destOrd="0" presId="urn:microsoft.com/office/officeart/2005/8/layout/lProcess2"/>
    <dgm:cxn modelId="{EF2721AA-8135-4F3C-AB6C-AF9AC70A5AA2}" type="presParOf" srcId="{78AF364A-D7BB-4D3C-BF85-0B41177D6A1D}" destId="{8B3C51FA-40DE-4D49-A072-92BE4B562443}" srcOrd="2" destOrd="0" presId="urn:microsoft.com/office/officeart/2005/8/layout/lProcess2"/>
    <dgm:cxn modelId="{DC7774EB-3A48-45F3-8C31-1B73D25C1081}" type="presParOf" srcId="{2DE940FA-9CF5-4571-8D4A-B663D1CBFE3A}" destId="{DD932B30-23BB-459A-87E4-7CAA2DC55F4F}" srcOrd="1" destOrd="0" presId="urn:microsoft.com/office/officeart/2005/8/layout/lProcess2"/>
    <dgm:cxn modelId="{8E6C30B9-4324-42BC-BA8D-6033A5605F97}" type="presParOf" srcId="{2DE940FA-9CF5-4571-8D4A-B663D1CBFE3A}" destId="{2D2EA79D-5F78-49DC-9E6C-ACCDBD84DDB8}" srcOrd="2" destOrd="0" presId="urn:microsoft.com/office/officeart/2005/8/layout/lProcess2"/>
    <dgm:cxn modelId="{D1B779E0-6D06-486D-A80D-A5D6C129163C}" type="presParOf" srcId="{2D2EA79D-5F78-49DC-9E6C-ACCDBD84DDB8}" destId="{9FA76F00-1610-4342-A5A4-7FD4F1A427C8}" srcOrd="0" destOrd="0" presId="urn:microsoft.com/office/officeart/2005/8/layout/lProcess2"/>
    <dgm:cxn modelId="{6C278865-ECA0-4AC5-92D4-408C2CEF763F}" type="presParOf" srcId="{2D2EA79D-5F78-49DC-9E6C-ACCDBD84DDB8}" destId="{D0AA73BF-EB6C-43A4-A65F-4DEA1B807842}" srcOrd="1" destOrd="0" presId="urn:microsoft.com/office/officeart/2005/8/layout/lProcess2"/>
    <dgm:cxn modelId="{6307FBFD-1EC5-4CCA-81EC-658963478029}" type="presParOf" srcId="{2D2EA79D-5F78-49DC-9E6C-ACCDBD84DDB8}" destId="{7424F08A-3BCE-4C25-8CEF-E8122BC1E9C3}" srcOrd="2" destOrd="0" presId="urn:microsoft.com/office/officeart/2005/8/layout/lProcess2"/>
    <dgm:cxn modelId="{1F1050CF-2CFC-4714-8678-C038519F1A46}" type="presParOf" srcId="{7424F08A-3BCE-4C25-8CEF-E8122BC1E9C3}" destId="{56749317-D14A-421E-AA6C-B7308A3EA303}" srcOrd="0" destOrd="0" presId="urn:microsoft.com/office/officeart/2005/8/layout/lProcess2"/>
    <dgm:cxn modelId="{D4B6650F-AD71-4D7F-814B-823942754EBC}" type="presParOf" srcId="{56749317-D14A-421E-AA6C-B7308A3EA303}" destId="{B05837BB-5FB0-442B-A594-D9B1130DF63E}" srcOrd="0" destOrd="0" presId="urn:microsoft.com/office/officeart/2005/8/layout/lProcess2"/>
    <dgm:cxn modelId="{5EA92BB2-DE04-4E86-82AE-30E8571D6236}" type="presParOf" srcId="{56749317-D14A-421E-AA6C-B7308A3EA303}" destId="{318D5100-168B-45CE-AA0B-CD3C6C6D215D}" srcOrd="1" destOrd="0" presId="urn:microsoft.com/office/officeart/2005/8/layout/lProcess2"/>
    <dgm:cxn modelId="{5D55E18E-71D0-4C68-8BAD-C14FC67FBC54}" type="presParOf" srcId="{56749317-D14A-421E-AA6C-B7308A3EA303}" destId="{5781930B-B876-4B42-A93C-6A1E359C12A3}" srcOrd="2" destOrd="0" presId="urn:microsoft.com/office/officeart/2005/8/layout/lProcess2"/>
    <dgm:cxn modelId="{C6561C87-4E8B-44A9-9F90-60A501AB8007}" type="presParOf" srcId="{56749317-D14A-421E-AA6C-B7308A3EA303}" destId="{0A7758E9-3108-46A2-AC1F-1A1E110B61C8}" srcOrd="3" destOrd="0" presId="urn:microsoft.com/office/officeart/2005/8/layout/lProcess2"/>
    <dgm:cxn modelId="{C6FD2FC8-71C5-4DAE-8388-8B0DB835A40C}" type="presParOf" srcId="{56749317-D14A-421E-AA6C-B7308A3EA303}" destId="{FCDE77A6-56CD-4F8B-BAA8-F8B6A54CBC35}" srcOrd="4" destOrd="0" presId="urn:microsoft.com/office/officeart/2005/8/layout/lProcess2"/>
    <dgm:cxn modelId="{E04B5E61-2C59-4B5C-8257-B0AD3B27833A}" type="presParOf" srcId="{56749317-D14A-421E-AA6C-B7308A3EA303}" destId="{AFA31BD0-AA20-431A-9248-01688F71A6FF}" srcOrd="5" destOrd="0" presId="urn:microsoft.com/office/officeart/2005/8/layout/lProcess2"/>
    <dgm:cxn modelId="{820B6C8B-B162-475B-96C1-7FD5534326B2}" type="presParOf" srcId="{56749317-D14A-421E-AA6C-B7308A3EA303}" destId="{B20A35EE-5705-4A34-ABCE-D7683DC2CF07}" srcOrd="6" destOrd="0" presId="urn:microsoft.com/office/officeart/2005/8/layout/lProcess2"/>
    <dgm:cxn modelId="{D1F7E5D7-24BC-408A-B736-F1EC07310076}" type="presParOf" srcId="{56749317-D14A-421E-AA6C-B7308A3EA303}" destId="{A0675C77-EB89-4D2B-A49D-6C4F23EA5D83}" srcOrd="7" destOrd="0" presId="urn:microsoft.com/office/officeart/2005/8/layout/lProcess2"/>
    <dgm:cxn modelId="{830320D8-2518-4A52-915A-C4DFEDC2AAFB}" type="presParOf" srcId="{56749317-D14A-421E-AA6C-B7308A3EA303}" destId="{7A4B9640-57C0-4976-93BA-3CD70F222C71}" srcOrd="8" destOrd="0" presId="urn:microsoft.com/office/officeart/2005/8/layout/lProcess2"/>
    <dgm:cxn modelId="{416B1B90-00EB-4782-BCBB-AA9521A98590}" type="presParOf" srcId="{2DE940FA-9CF5-4571-8D4A-B663D1CBFE3A}" destId="{AA1204E7-3BC1-41F3-A1ED-78F06BC9A118}" srcOrd="3" destOrd="0" presId="urn:microsoft.com/office/officeart/2005/8/layout/lProcess2"/>
    <dgm:cxn modelId="{C1A2E10F-B7D1-4E04-9955-C8C6B368674C}" type="presParOf" srcId="{2DE940FA-9CF5-4571-8D4A-B663D1CBFE3A}" destId="{1379EFAA-5C92-4752-AC19-C69B4DC0B285}" srcOrd="4" destOrd="0" presId="urn:microsoft.com/office/officeart/2005/8/layout/lProcess2"/>
    <dgm:cxn modelId="{1783A2B3-FE00-4AB9-8489-96FE35F76A25}" type="presParOf" srcId="{1379EFAA-5C92-4752-AC19-C69B4DC0B285}" destId="{0C52DADC-3916-4ABE-83DB-6614ABBEDBB5}" srcOrd="0" destOrd="0" presId="urn:microsoft.com/office/officeart/2005/8/layout/lProcess2"/>
    <dgm:cxn modelId="{3F635CBE-2765-43E5-AAA4-9D15A9BA6225}" type="presParOf" srcId="{1379EFAA-5C92-4752-AC19-C69B4DC0B285}" destId="{1ABC93EE-340E-4F40-9CE9-5785E321E697}" srcOrd="1" destOrd="0" presId="urn:microsoft.com/office/officeart/2005/8/layout/lProcess2"/>
    <dgm:cxn modelId="{5CAB109E-6626-44FC-BD51-CA71D5C0255E}" type="presParOf" srcId="{1379EFAA-5C92-4752-AC19-C69B4DC0B285}" destId="{E4D09F6D-32C7-49D9-A14F-86B6E2314499}" srcOrd="2" destOrd="0" presId="urn:microsoft.com/office/officeart/2005/8/layout/lProcess2"/>
    <dgm:cxn modelId="{02B4C7E9-B12F-4093-92D8-6ACE733D51C1}" type="presParOf" srcId="{E4D09F6D-32C7-49D9-A14F-86B6E2314499}" destId="{73A0FB6D-BD0E-429F-9D37-5CB10F2F542C}" srcOrd="0" destOrd="0" presId="urn:microsoft.com/office/officeart/2005/8/layout/lProcess2"/>
    <dgm:cxn modelId="{798D9364-804C-41F8-9367-640D1CCD7763}" type="presParOf" srcId="{73A0FB6D-BD0E-429F-9D37-5CB10F2F542C}" destId="{8D5F5BCC-DF31-4082-8E3A-C822D52FBDB8}" srcOrd="0" destOrd="0" presId="urn:microsoft.com/office/officeart/2005/8/layout/lProcess2"/>
    <dgm:cxn modelId="{2A8F42C4-1596-4A3A-BCA1-9A0667FC9BDC}" type="presParOf" srcId="{73A0FB6D-BD0E-429F-9D37-5CB10F2F542C}" destId="{E997E788-B196-4DC0-B1E2-619A345467D9}" srcOrd="1" destOrd="0" presId="urn:microsoft.com/office/officeart/2005/8/layout/lProcess2"/>
    <dgm:cxn modelId="{F6A284C7-BE2C-4753-AF88-FB85C39A5E70}" type="presParOf" srcId="{73A0FB6D-BD0E-429F-9D37-5CB10F2F542C}" destId="{1F510601-27E7-47D7-96EB-8A93593DC539}" srcOrd="2" destOrd="0" presId="urn:microsoft.com/office/officeart/2005/8/layout/lProcess2"/>
    <dgm:cxn modelId="{05A53A08-5B14-4518-83E6-63D81F8E01FD}" type="presParOf" srcId="{73A0FB6D-BD0E-429F-9D37-5CB10F2F542C}" destId="{3809A64A-F30B-4381-A60E-6B841A1715D9}" srcOrd="3" destOrd="0" presId="urn:microsoft.com/office/officeart/2005/8/layout/lProcess2"/>
    <dgm:cxn modelId="{530D730E-FFB4-42C1-999C-7CF7BF93816F}" type="presParOf" srcId="{73A0FB6D-BD0E-429F-9D37-5CB10F2F542C}" destId="{1E770827-3B88-4CCB-ADF6-8A5F1CFA06D8}" srcOrd="4" destOrd="0" presId="urn:microsoft.com/office/officeart/2005/8/layout/lProcess2"/>
    <dgm:cxn modelId="{F313BF9F-D08C-4605-BB30-B6B7B15643C5}" type="presParOf" srcId="{73A0FB6D-BD0E-429F-9D37-5CB10F2F542C}" destId="{5D732B46-7091-42D7-B8A8-E4CD3D0740F7}" srcOrd="5" destOrd="0" presId="urn:microsoft.com/office/officeart/2005/8/layout/lProcess2"/>
    <dgm:cxn modelId="{6E829142-E1E1-404B-8E3A-EB1123B7BE92}" type="presParOf" srcId="{73A0FB6D-BD0E-429F-9D37-5CB10F2F542C}" destId="{DEE00A87-17AE-4B83-9CF0-0CE3417311CB}" srcOrd="6" destOrd="0" presId="urn:microsoft.com/office/officeart/2005/8/layout/lProcess2"/>
    <dgm:cxn modelId="{C03B1696-5964-4A3D-9947-0E01E05B5A29}" type="presParOf" srcId="{73A0FB6D-BD0E-429F-9D37-5CB10F2F542C}" destId="{E722A959-FC78-44EE-8546-19CFDBC52A31}" srcOrd="7" destOrd="0" presId="urn:microsoft.com/office/officeart/2005/8/layout/lProcess2"/>
    <dgm:cxn modelId="{CB6FD0C9-37D3-4F91-9426-35743DB7B484}" type="presParOf" srcId="{73A0FB6D-BD0E-429F-9D37-5CB10F2F542C}" destId="{9CA3D473-3E40-496E-B0F2-1B32E5A65A25}" srcOrd="8" destOrd="0" presId="urn:microsoft.com/office/officeart/2005/8/layout/lProcess2"/>
    <dgm:cxn modelId="{EB1789D2-3F99-490A-B977-A9DFB012A1D8}" type="presParOf" srcId="{73A0FB6D-BD0E-429F-9D37-5CB10F2F542C}" destId="{7854C00A-C594-4A73-AA9C-18B27E9D3A75}" srcOrd="9" destOrd="0" presId="urn:microsoft.com/office/officeart/2005/8/layout/lProcess2"/>
    <dgm:cxn modelId="{21DE482E-345E-4CFE-85A4-57278433EB5B}" type="presParOf" srcId="{73A0FB6D-BD0E-429F-9D37-5CB10F2F542C}" destId="{EFAB2D79-7928-404F-A0B7-E8A2B38416B1}" srcOrd="10" destOrd="0" presId="urn:microsoft.com/office/officeart/2005/8/layout/lProcess2"/>
    <dgm:cxn modelId="{A25FA8C6-2982-4D11-8226-5E7ABCE43764}" type="presParOf" srcId="{73A0FB6D-BD0E-429F-9D37-5CB10F2F542C}" destId="{2ED4EE4B-4E5F-4B1B-A850-0182EFE87E82}" srcOrd="11" destOrd="0" presId="urn:microsoft.com/office/officeart/2005/8/layout/lProcess2"/>
    <dgm:cxn modelId="{7BC0D86C-91EE-4E97-8140-4BB795AA35DD}" type="presParOf" srcId="{73A0FB6D-BD0E-429F-9D37-5CB10F2F542C}" destId="{C585FBFC-04C1-4537-8DEA-6632DDACF57C}" srcOrd="12" destOrd="0" presId="urn:microsoft.com/office/officeart/2005/8/layout/lProcess2"/>
    <dgm:cxn modelId="{32DB8363-4BE4-4CAE-8F02-6D004C458FE2}" type="presParOf" srcId="{2DE940FA-9CF5-4571-8D4A-B663D1CBFE3A}" destId="{8F660E5C-398E-451F-904A-6199F58AC4EF}" srcOrd="5" destOrd="0" presId="urn:microsoft.com/office/officeart/2005/8/layout/lProcess2"/>
    <dgm:cxn modelId="{838FA512-BA98-4111-9DC2-AB83426B7570}" type="presParOf" srcId="{2DE940FA-9CF5-4571-8D4A-B663D1CBFE3A}" destId="{35CC744C-F229-4F35-B9C1-6F3D2AA178F6}" srcOrd="6" destOrd="0" presId="urn:microsoft.com/office/officeart/2005/8/layout/lProcess2"/>
    <dgm:cxn modelId="{BFE1A9B5-604A-4471-8E17-6AF7A01AA003}" type="presParOf" srcId="{35CC744C-F229-4F35-B9C1-6F3D2AA178F6}" destId="{C1C79AFC-4691-4F44-AB30-29D3D332DF45}" srcOrd="0" destOrd="0" presId="urn:microsoft.com/office/officeart/2005/8/layout/lProcess2"/>
    <dgm:cxn modelId="{4193768A-0A01-43F1-A2D4-A2B3219594E8}" type="presParOf" srcId="{35CC744C-F229-4F35-B9C1-6F3D2AA178F6}" destId="{4B073C48-8B74-402C-9EF0-77499AA62B39}" srcOrd="1" destOrd="0" presId="urn:microsoft.com/office/officeart/2005/8/layout/lProcess2"/>
    <dgm:cxn modelId="{470EAD6C-CE6B-458C-AB28-4741E5CE764F}" type="presParOf" srcId="{35CC744C-F229-4F35-B9C1-6F3D2AA178F6}" destId="{D12C3C5D-6141-48DA-A653-D8BA5918D8A9}" srcOrd="2" destOrd="0" presId="urn:microsoft.com/office/officeart/2005/8/layout/lProcess2"/>
    <dgm:cxn modelId="{AC7A9A52-D26F-495C-9954-75FBBA49C2D1}" type="presParOf" srcId="{D12C3C5D-6141-48DA-A653-D8BA5918D8A9}" destId="{9546C831-1F3C-4C32-B4F7-525B1AF004AE}" srcOrd="0" destOrd="0" presId="urn:microsoft.com/office/officeart/2005/8/layout/lProcess2"/>
    <dgm:cxn modelId="{86ABBF34-4481-4636-BE99-F340B9FB740B}" type="presParOf" srcId="{9546C831-1F3C-4C32-B4F7-525B1AF004AE}" destId="{232D200E-4B9B-4217-95CD-979161B24B0E}" srcOrd="0" destOrd="0" presId="urn:microsoft.com/office/officeart/2005/8/layout/lProcess2"/>
    <dgm:cxn modelId="{6706DAFA-591D-4818-AC4B-A1755365B634}" type="presParOf" srcId="{9546C831-1F3C-4C32-B4F7-525B1AF004AE}" destId="{0D264D07-D975-4BEC-94CD-48AB7B525DCF}" srcOrd="1" destOrd="0" presId="urn:microsoft.com/office/officeart/2005/8/layout/lProcess2"/>
    <dgm:cxn modelId="{0EF1298F-BC6F-4B08-B63D-A4D6689BCD89}" type="presParOf" srcId="{9546C831-1F3C-4C32-B4F7-525B1AF004AE}" destId="{BA5F6CC8-276D-4DCB-9BE1-94390C43B025}" srcOrd="2" destOrd="0" presId="urn:microsoft.com/office/officeart/2005/8/layout/lProcess2"/>
    <dgm:cxn modelId="{6960A642-DE05-4288-8863-A362A0070B06}" type="presParOf" srcId="{9546C831-1F3C-4C32-B4F7-525B1AF004AE}" destId="{93CCD5A0-FC9B-4B5A-9F80-593E1181400C}" srcOrd="3" destOrd="0" presId="urn:microsoft.com/office/officeart/2005/8/layout/lProcess2"/>
    <dgm:cxn modelId="{1CA343CE-CA33-4B02-BB2D-C41B447F66BF}" type="presParOf" srcId="{9546C831-1F3C-4C32-B4F7-525B1AF004AE}" destId="{CF445F28-8642-42E0-8222-7C28E9E29B2D}" srcOrd="4" destOrd="0" presId="urn:microsoft.com/office/officeart/2005/8/layout/lProcess2"/>
    <dgm:cxn modelId="{DF8AA21A-1B05-4DF4-9C86-ADDC8A459748}" type="presParOf" srcId="{2DE940FA-9CF5-4571-8D4A-B663D1CBFE3A}" destId="{317408B7-141E-42EF-B67D-9C329C84EFFC}" srcOrd="7" destOrd="0" presId="urn:microsoft.com/office/officeart/2005/8/layout/lProcess2"/>
    <dgm:cxn modelId="{5F912620-D019-4C8C-B2FD-9439BD94D79C}" type="presParOf" srcId="{2DE940FA-9CF5-4571-8D4A-B663D1CBFE3A}" destId="{B447A457-45F3-4161-B677-D7D8153EFA5D}" srcOrd="8" destOrd="0" presId="urn:microsoft.com/office/officeart/2005/8/layout/lProcess2"/>
    <dgm:cxn modelId="{3E6226E0-B7BB-4930-B077-71E10B59797C}" type="presParOf" srcId="{B447A457-45F3-4161-B677-D7D8153EFA5D}" destId="{46842F16-ACFC-4583-91A9-B64B1174EC41}" srcOrd="0" destOrd="0" presId="urn:microsoft.com/office/officeart/2005/8/layout/lProcess2"/>
    <dgm:cxn modelId="{B7840DFD-1812-4887-879C-4F18C5B25EC6}" type="presParOf" srcId="{B447A457-45F3-4161-B677-D7D8153EFA5D}" destId="{19E3A676-7C1B-41DF-A72C-6685C103470C}" srcOrd="1" destOrd="0" presId="urn:microsoft.com/office/officeart/2005/8/layout/lProcess2"/>
    <dgm:cxn modelId="{398074CF-A233-420E-854C-2ACA9DD01E23}" type="presParOf" srcId="{B447A457-45F3-4161-B677-D7D8153EFA5D}" destId="{6421343D-D9DB-4ED5-8E32-AE07011810AA}" srcOrd="2" destOrd="0" presId="urn:microsoft.com/office/officeart/2005/8/layout/lProcess2"/>
    <dgm:cxn modelId="{33814455-734C-42D6-A6FB-20A9295E9FF1}" type="presParOf" srcId="{6421343D-D9DB-4ED5-8E32-AE07011810AA}" destId="{C87836A2-2AE8-4888-8491-9AB86775A5AC}" srcOrd="0" destOrd="0" presId="urn:microsoft.com/office/officeart/2005/8/layout/lProcess2"/>
    <dgm:cxn modelId="{CE4D9B03-D501-49B1-8456-8145C704130A}" type="presParOf" srcId="{C87836A2-2AE8-4888-8491-9AB86775A5AC}" destId="{31851822-F3B8-4850-B265-ECA2831CA117}" srcOrd="0" destOrd="0" presId="urn:microsoft.com/office/officeart/2005/8/layout/lProcess2"/>
    <dgm:cxn modelId="{E4907949-0206-45DF-9E80-F670FD3BE9B1}" type="presParOf" srcId="{C87836A2-2AE8-4888-8491-9AB86775A5AC}" destId="{F63BAF9C-452A-4648-A3A3-95A3EFE0B999}" srcOrd="1" destOrd="0" presId="urn:microsoft.com/office/officeart/2005/8/layout/lProcess2"/>
    <dgm:cxn modelId="{C3BF00F8-830D-4772-9D69-C527644FA392}" type="presParOf" srcId="{C87836A2-2AE8-4888-8491-9AB86775A5AC}" destId="{44D4492F-6470-4087-8924-73696D304C77}" srcOrd="2" destOrd="0" presId="urn:microsoft.com/office/officeart/2005/8/layout/lProcess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6.xml><?xml version="1.0" encoding="utf-8"?>
<dgm:dataModel xmlns:dgm="http://schemas.openxmlformats.org/drawingml/2006/diagram" xmlns:a="http://schemas.openxmlformats.org/drawingml/2006/main">
  <dgm:ptLst>
    <dgm:pt modelId="{E41B9960-09F3-4857-8826-89CD12D54E39}" type="doc">
      <dgm:prSet loTypeId="urn:microsoft.com/office/officeart/2005/8/layout/lProcess2" loCatId="list" qsTypeId="urn:microsoft.com/office/officeart/2005/8/quickstyle/simple3" qsCatId="simple" csTypeId="urn:microsoft.com/office/officeart/2005/8/colors/accent1_1" csCatId="accent1"/>
      <dgm:spPr/>
      <dgm:t>
        <a:bodyPr/>
        <a:lstStyle/>
        <a:p>
          <a:endParaRPr lang="en-US"/>
        </a:p>
      </dgm:t>
    </dgm:pt>
    <dgm:pt modelId="{36A150BE-8C8D-496C-8793-7B5AA327753E}">
      <dgm:prSet/>
      <dgm:spPr/>
      <dgm:t>
        <a:bodyPr/>
        <a:lstStyle/>
        <a:p>
          <a:pPr rtl="0"/>
          <a:r>
            <a:rPr lang="en-US" smtClean="0"/>
            <a:t>Untrusted</a:t>
          </a:r>
          <a:endParaRPr lang="en-US"/>
        </a:p>
      </dgm:t>
    </dgm:pt>
    <dgm:pt modelId="{0CC0DF24-7CBD-4B81-8F07-02A683D98DE4}" type="parTrans" cxnId="{CBAA368A-36EA-4AAE-9232-7D66356555F2}">
      <dgm:prSet/>
      <dgm:spPr/>
      <dgm:t>
        <a:bodyPr/>
        <a:lstStyle/>
        <a:p>
          <a:endParaRPr lang="en-US"/>
        </a:p>
      </dgm:t>
    </dgm:pt>
    <dgm:pt modelId="{75D0CA70-BBFF-40CB-A240-3AAE19E2E94F}" type="sibTrans" cxnId="{CBAA368A-36EA-4AAE-9232-7D66356555F2}">
      <dgm:prSet/>
      <dgm:spPr/>
      <dgm:t>
        <a:bodyPr/>
        <a:lstStyle/>
        <a:p>
          <a:endParaRPr lang="en-US"/>
        </a:p>
      </dgm:t>
    </dgm:pt>
    <dgm:pt modelId="{D0DCF30B-6264-43B5-A2EB-D3E4319D8704}">
      <dgm:prSet/>
      <dgm:spPr/>
      <dgm:t>
        <a:bodyPr/>
        <a:lstStyle/>
        <a:p>
          <a:pPr rtl="0"/>
          <a:r>
            <a:rPr lang="en-US" smtClean="0"/>
            <a:t>Requesting Authentication</a:t>
          </a:r>
          <a:endParaRPr lang="en-US"/>
        </a:p>
      </dgm:t>
    </dgm:pt>
    <dgm:pt modelId="{DD5A0B09-E3B0-41B7-86CB-52D436DD0AE1}" type="parTrans" cxnId="{05D795D5-B9F6-4662-B5AB-FA4C53EE6BDB}">
      <dgm:prSet/>
      <dgm:spPr/>
      <dgm:t>
        <a:bodyPr/>
        <a:lstStyle/>
        <a:p>
          <a:endParaRPr lang="en-US"/>
        </a:p>
      </dgm:t>
    </dgm:pt>
    <dgm:pt modelId="{A2162309-5B06-486D-9AED-F4BFB9DE9E9E}" type="sibTrans" cxnId="{05D795D5-B9F6-4662-B5AB-FA4C53EE6BDB}">
      <dgm:prSet/>
      <dgm:spPr/>
      <dgm:t>
        <a:bodyPr/>
        <a:lstStyle/>
        <a:p>
          <a:endParaRPr lang="en-US"/>
        </a:p>
      </dgm:t>
    </dgm:pt>
    <dgm:pt modelId="{50331A75-1AAA-4C28-9506-4614F1D3BD75}">
      <dgm:prSet/>
      <dgm:spPr/>
      <dgm:t>
        <a:bodyPr/>
        <a:lstStyle/>
        <a:p>
          <a:pPr rtl="0"/>
          <a:r>
            <a:rPr lang="en-US" smtClean="0"/>
            <a:t>Receiving Authentication Acknowledgement</a:t>
          </a:r>
          <a:endParaRPr lang="en-US"/>
        </a:p>
      </dgm:t>
    </dgm:pt>
    <dgm:pt modelId="{D9E26203-F781-4A1C-997E-54AE0EB73C34}" type="parTrans" cxnId="{5DB3EAC8-51B7-421B-A388-A605217FE2F1}">
      <dgm:prSet/>
      <dgm:spPr/>
      <dgm:t>
        <a:bodyPr/>
        <a:lstStyle/>
        <a:p>
          <a:endParaRPr lang="en-US"/>
        </a:p>
      </dgm:t>
    </dgm:pt>
    <dgm:pt modelId="{6CDF40F4-E38B-4311-BCED-432F1EF9D5D6}" type="sibTrans" cxnId="{5DB3EAC8-51B7-421B-A388-A605217FE2F1}">
      <dgm:prSet/>
      <dgm:spPr/>
      <dgm:t>
        <a:bodyPr/>
        <a:lstStyle/>
        <a:p>
          <a:endParaRPr lang="en-US"/>
        </a:p>
      </dgm:t>
    </dgm:pt>
    <dgm:pt modelId="{EFCEC702-F9D4-44CE-84CA-8E4436A98958}">
      <dgm:prSet/>
      <dgm:spPr/>
      <dgm:t>
        <a:bodyPr/>
        <a:lstStyle/>
        <a:p>
          <a:pPr rtl="0"/>
          <a:r>
            <a:rPr lang="en-US" smtClean="0"/>
            <a:t>Sending Key Exchange Request</a:t>
          </a:r>
          <a:endParaRPr lang="en-US"/>
        </a:p>
      </dgm:t>
    </dgm:pt>
    <dgm:pt modelId="{AD5D4E7D-A82F-47AD-BA8A-C2702B46DDDC}" type="parTrans" cxnId="{1960A8E5-7BDE-4536-A982-1530A791EC83}">
      <dgm:prSet/>
      <dgm:spPr/>
      <dgm:t>
        <a:bodyPr/>
        <a:lstStyle/>
        <a:p>
          <a:endParaRPr lang="en-US"/>
        </a:p>
      </dgm:t>
    </dgm:pt>
    <dgm:pt modelId="{3EE48E31-3EBB-4296-9673-AB6F5AB9C1ED}" type="sibTrans" cxnId="{1960A8E5-7BDE-4536-A982-1530A791EC83}">
      <dgm:prSet/>
      <dgm:spPr/>
      <dgm:t>
        <a:bodyPr/>
        <a:lstStyle/>
        <a:p>
          <a:endParaRPr lang="en-US"/>
        </a:p>
      </dgm:t>
    </dgm:pt>
    <dgm:pt modelId="{B8729783-589A-40F1-AFF0-D4DBD8023521}">
      <dgm:prSet/>
      <dgm:spPr/>
      <dgm:t>
        <a:bodyPr/>
        <a:lstStyle/>
        <a:p>
          <a:pPr rtl="0"/>
          <a:r>
            <a:rPr lang="en-US" smtClean="0"/>
            <a:t>Receiving Key Exchange</a:t>
          </a:r>
          <a:endParaRPr lang="en-US"/>
        </a:p>
      </dgm:t>
    </dgm:pt>
    <dgm:pt modelId="{04243758-D2E5-4382-92C1-8E21E680D846}" type="parTrans" cxnId="{526B013B-271F-4B03-AE0A-348B2FF0C6F3}">
      <dgm:prSet/>
      <dgm:spPr/>
      <dgm:t>
        <a:bodyPr/>
        <a:lstStyle/>
        <a:p>
          <a:endParaRPr lang="en-US"/>
        </a:p>
      </dgm:t>
    </dgm:pt>
    <dgm:pt modelId="{9AD599D0-3D8E-42FD-BBFB-87A7C8B52BBB}" type="sibTrans" cxnId="{526B013B-271F-4B03-AE0A-348B2FF0C6F3}">
      <dgm:prSet/>
      <dgm:spPr/>
      <dgm:t>
        <a:bodyPr/>
        <a:lstStyle/>
        <a:p>
          <a:endParaRPr lang="en-US"/>
        </a:p>
      </dgm:t>
    </dgm:pt>
    <dgm:pt modelId="{7988423D-5750-4029-BDDB-30466F152A15}">
      <dgm:prSet/>
      <dgm:spPr/>
      <dgm:t>
        <a:bodyPr/>
        <a:lstStyle/>
        <a:p>
          <a:pPr rtl="0"/>
          <a:r>
            <a:rPr lang="en-US" smtClean="0"/>
            <a:t>Trusted</a:t>
          </a:r>
          <a:endParaRPr lang="en-US"/>
        </a:p>
      </dgm:t>
    </dgm:pt>
    <dgm:pt modelId="{E4A6B9F1-589E-497B-A547-EAD39C62721D}" type="parTrans" cxnId="{F004ABA8-EDFE-429B-BA74-B058204CE20C}">
      <dgm:prSet/>
      <dgm:spPr/>
      <dgm:t>
        <a:bodyPr/>
        <a:lstStyle/>
        <a:p>
          <a:endParaRPr lang="en-US"/>
        </a:p>
      </dgm:t>
    </dgm:pt>
    <dgm:pt modelId="{0A8F7478-2C4E-49C5-92BB-E9BDD2FF5229}" type="sibTrans" cxnId="{F004ABA8-EDFE-429B-BA74-B058204CE20C}">
      <dgm:prSet/>
      <dgm:spPr/>
      <dgm:t>
        <a:bodyPr/>
        <a:lstStyle/>
        <a:p>
          <a:endParaRPr lang="en-US"/>
        </a:p>
      </dgm:t>
    </dgm:pt>
    <dgm:pt modelId="{86783639-9A96-415D-9DBC-F3419F35C127}">
      <dgm:prSet/>
      <dgm:spPr/>
      <dgm:t>
        <a:bodyPr/>
        <a:lstStyle/>
        <a:p>
          <a:pPr rtl="0"/>
          <a:r>
            <a:rPr lang="en-US" smtClean="0"/>
            <a:t>Receiving Authentication Request</a:t>
          </a:r>
          <a:endParaRPr lang="en-US"/>
        </a:p>
      </dgm:t>
    </dgm:pt>
    <dgm:pt modelId="{482091E3-6428-4B6C-A427-E0706BB092CA}" type="parTrans" cxnId="{5C21181A-8E4C-415F-BAB3-9926222E1C3A}">
      <dgm:prSet/>
      <dgm:spPr/>
      <dgm:t>
        <a:bodyPr/>
        <a:lstStyle/>
        <a:p>
          <a:endParaRPr lang="en-US"/>
        </a:p>
      </dgm:t>
    </dgm:pt>
    <dgm:pt modelId="{F5D7CE30-B218-48B8-B05A-E98474865806}" type="sibTrans" cxnId="{5C21181A-8E4C-415F-BAB3-9926222E1C3A}">
      <dgm:prSet/>
      <dgm:spPr/>
      <dgm:t>
        <a:bodyPr/>
        <a:lstStyle/>
        <a:p>
          <a:endParaRPr lang="en-US"/>
        </a:p>
      </dgm:t>
    </dgm:pt>
    <dgm:pt modelId="{BFC4ED01-3D46-4B92-AA15-43FA35BF87C9}">
      <dgm:prSet/>
      <dgm:spPr/>
      <dgm:t>
        <a:bodyPr/>
        <a:lstStyle/>
        <a:p>
          <a:pPr rtl="0"/>
          <a:r>
            <a:rPr lang="en-US" smtClean="0"/>
            <a:t>Authentication Decision</a:t>
          </a:r>
          <a:endParaRPr lang="en-US"/>
        </a:p>
      </dgm:t>
    </dgm:pt>
    <dgm:pt modelId="{367304A8-CDD2-4CCB-917D-76869512E27F}" type="parTrans" cxnId="{A292F23D-6E11-436A-B3F6-81C4C6A0FCDB}">
      <dgm:prSet/>
      <dgm:spPr/>
      <dgm:t>
        <a:bodyPr/>
        <a:lstStyle/>
        <a:p>
          <a:endParaRPr lang="en-US"/>
        </a:p>
      </dgm:t>
    </dgm:pt>
    <dgm:pt modelId="{049C68B7-0B77-4224-8EA1-C28DFAA3F2BC}" type="sibTrans" cxnId="{A292F23D-6E11-436A-B3F6-81C4C6A0FCDB}">
      <dgm:prSet/>
      <dgm:spPr/>
      <dgm:t>
        <a:bodyPr/>
        <a:lstStyle/>
        <a:p>
          <a:endParaRPr lang="en-US"/>
        </a:p>
      </dgm:t>
    </dgm:pt>
    <dgm:pt modelId="{B2F591FF-E779-40CC-BA56-B2B5FE931F19}">
      <dgm:prSet/>
      <dgm:spPr/>
      <dgm:t>
        <a:bodyPr/>
        <a:lstStyle/>
        <a:p>
          <a:pPr rtl="0"/>
          <a:r>
            <a:rPr lang="en-US" smtClean="0"/>
            <a:t>Receiving Authentication Acknowledgement</a:t>
          </a:r>
          <a:endParaRPr lang="en-US"/>
        </a:p>
      </dgm:t>
    </dgm:pt>
    <dgm:pt modelId="{17598BCF-7095-4861-B9E4-76F3545D690C}" type="parTrans" cxnId="{1A969914-36B3-424B-A5C2-3CCD99803867}">
      <dgm:prSet/>
      <dgm:spPr/>
      <dgm:t>
        <a:bodyPr/>
        <a:lstStyle/>
        <a:p>
          <a:endParaRPr lang="en-US"/>
        </a:p>
      </dgm:t>
    </dgm:pt>
    <dgm:pt modelId="{AD630203-FB43-49D4-9A4C-35A8D2ED72F6}" type="sibTrans" cxnId="{1A969914-36B3-424B-A5C2-3CCD99803867}">
      <dgm:prSet/>
      <dgm:spPr/>
      <dgm:t>
        <a:bodyPr/>
        <a:lstStyle/>
        <a:p>
          <a:endParaRPr lang="en-US"/>
        </a:p>
      </dgm:t>
    </dgm:pt>
    <dgm:pt modelId="{DEF861AC-F101-47C4-93C2-A0E0ADD07F62}">
      <dgm:prSet/>
      <dgm:spPr/>
      <dgm:t>
        <a:bodyPr/>
        <a:lstStyle/>
        <a:p>
          <a:pPr rtl="0"/>
          <a:r>
            <a:rPr lang="en-US" smtClean="0"/>
            <a:t>Sending Authentication Acknowledgement</a:t>
          </a:r>
          <a:endParaRPr lang="en-US"/>
        </a:p>
      </dgm:t>
    </dgm:pt>
    <dgm:pt modelId="{DFDF5C6E-7A80-460F-B487-448BCC85E820}" type="parTrans" cxnId="{C916F0B2-AE58-47EC-A5D1-56605B41243E}">
      <dgm:prSet/>
      <dgm:spPr/>
      <dgm:t>
        <a:bodyPr/>
        <a:lstStyle/>
        <a:p>
          <a:endParaRPr lang="en-US"/>
        </a:p>
      </dgm:t>
    </dgm:pt>
    <dgm:pt modelId="{4A5FD0E6-BA24-44B7-BB06-59B0E0E28D61}" type="sibTrans" cxnId="{C916F0B2-AE58-47EC-A5D1-56605B41243E}">
      <dgm:prSet/>
      <dgm:spPr/>
      <dgm:t>
        <a:bodyPr/>
        <a:lstStyle/>
        <a:p>
          <a:endParaRPr lang="en-US"/>
        </a:p>
      </dgm:t>
    </dgm:pt>
    <dgm:pt modelId="{F25C5BE1-FD70-4E20-8889-36CD2BC30B1B}">
      <dgm:prSet/>
      <dgm:spPr/>
      <dgm:t>
        <a:bodyPr/>
        <a:lstStyle/>
        <a:p>
          <a:pPr rtl="0"/>
          <a:r>
            <a:rPr lang="en-US" smtClean="0"/>
            <a:t>Awaiting Key Exchange Request</a:t>
          </a:r>
          <a:endParaRPr lang="en-US"/>
        </a:p>
      </dgm:t>
    </dgm:pt>
    <dgm:pt modelId="{A5B26B8F-121B-47E8-A33C-CAD4CC73429F}" type="parTrans" cxnId="{E6641853-160C-4D77-8EE1-5EE260418C6A}">
      <dgm:prSet/>
      <dgm:spPr/>
      <dgm:t>
        <a:bodyPr/>
        <a:lstStyle/>
        <a:p>
          <a:endParaRPr lang="en-US"/>
        </a:p>
      </dgm:t>
    </dgm:pt>
    <dgm:pt modelId="{1F12E1EB-21D7-40FA-8E64-9377D81DAFC9}" type="sibTrans" cxnId="{E6641853-160C-4D77-8EE1-5EE260418C6A}">
      <dgm:prSet/>
      <dgm:spPr/>
      <dgm:t>
        <a:bodyPr/>
        <a:lstStyle/>
        <a:p>
          <a:endParaRPr lang="en-US"/>
        </a:p>
      </dgm:t>
    </dgm:pt>
    <dgm:pt modelId="{6BC7076B-06DF-4703-A485-28EF7136601A}">
      <dgm:prSet/>
      <dgm:spPr/>
      <dgm:t>
        <a:bodyPr/>
        <a:lstStyle/>
        <a:p>
          <a:pPr rtl="0"/>
          <a:r>
            <a:rPr lang="en-US" smtClean="0"/>
            <a:t>Sending Key Exchange</a:t>
          </a:r>
          <a:endParaRPr lang="en-US"/>
        </a:p>
      </dgm:t>
    </dgm:pt>
    <dgm:pt modelId="{15CE0FE1-D63B-4D4D-AFBC-AD9DF4A2E966}" type="parTrans" cxnId="{05BAAD4D-46AA-46C4-B46B-34A06A4CB6D2}">
      <dgm:prSet/>
      <dgm:spPr/>
      <dgm:t>
        <a:bodyPr/>
        <a:lstStyle/>
        <a:p>
          <a:endParaRPr lang="en-US"/>
        </a:p>
      </dgm:t>
    </dgm:pt>
    <dgm:pt modelId="{2BDEF191-FBF3-422C-B8B1-66588820BEF2}" type="sibTrans" cxnId="{05BAAD4D-46AA-46C4-B46B-34A06A4CB6D2}">
      <dgm:prSet/>
      <dgm:spPr/>
      <dgm:t>
        <a:bodyPr/>
        <a:lstStyle/>
        <a:p>
          <a:endParaRPr lang="en-US"/>
        </a:p>
      </dgm:t>
    </dgm:pt>
    <dgm:pt modelId="{CC6DF420-5EDB-4F9F-86BB-A2A1FA136C78}">
      <dgm:prSet/>
      <dgm:spPr/>
      <dgm:t>
        <a:bodyPr/>
        <a:lstStyle/>
        <a:p>
          <a:pPr rtl="0"/>
          <a:r>
            <a:rPr lang="en-US" smtClean="0"/>
            <a:t>Receiving Message</a:t>
          </a:r>
          <a:endParaRPr lang="en-US"/>
        </a:p>
      </dgm:t>
    </dgm:pt>
    <dgm:pt modelId="{14E5C257-98E3-464B-A692-DEF04E18C37B}" type="parTrans" cxnId="{4268B0D1-8849-454E-96E1-22E2ABB61D53}">
      <dgm:prSet/>
      <dgm:spPr/>
      <dgm:t>
        <a:bodyPr/>
        <a:lstStyle/>
        <a:p>
          <a:endParaRPr lang="en-US"/>
        </a:p>
      </dgm:t>
    </dgm:pt>
    <dgm:pt modelId="{6C21B415-A5AF-4624-8716-184865A04179}" type="sibTrans" cxnId="{4268B0D1-8849-454E-96E1-22E2ABB61D53}">
      <dgm:prSet/>
      <dgm:spPr/>
      <dgm:t>
        <a:bodyPr/>
        <a:lstStyle/>
        <a:p>
          <a:endParaRPr lang="en-US"/>
        </a:p>
      </dgm:t>
    </dgm:pt>
    <dgm:pt modelId="{08DF7D2D-5933-4246-AA45-91230C041A15}">
      <dgm:prSet/>
      <dgm:spPr/>
      <dgm:t>
        <a:bodyPr/>
        <a:lstStyle/>
        <a:p>
          <a:pPr rtl="0"/>
          <a:r>
            <a:rPr lang="en-US" smtClean="0"/>
            <a:t>Sending Message</a:t>
          </a:r>
          <a:endParaRPr lang="en-US"/>
        </a:p>
      </dgm:t>
    </dgm:pt>
    <dgm:pt modelId="{EF434349-66C1-43C7-8D0C-6555F17416CF}" type="parTrans" cxnId="{588D17B4-D2F9-41A6-B469-EA862013066D}">
      <dgm:prSet/>
      <dgm:spPr/>
      <dgm:t>
        <a:bodyPr/>
        <a:lstStyle/>
        <a:p>
          <a:endParaRPr lang="en-US"/>
        </a:p>
      </dgm:t>
    </dgm:pt>
    <dgm:pt modelId="{71EB8CD9-596B-49AD-B7B9-976F4BED1328}" type="sibTrans" cxnId="{588D17B4-D2F9-41A6-B469-EA862013066D}">
      <dgm:prSet/>
      <dgm:spPr/>
      <dgm:t>
        <a:bodyPr/>
        <a:lstStyle/>
        <a:p>
          <a:endParaRPr lang="en-US"/>
        </a:p>
      </dgm:t>
    </dgm:pt>
    <dgm:pt modelId="{2A124C5B-3C1D-4089-A92E-E2EF525F9DAF}" type="pres">
      <dgm:prSet presAssocID="{E41B9960-09F3-4857-8826-89CD12D54E39}" presName="theList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D810BA73-AD8D-4916-A8C1-55F543269455}" type="pres">
      <dgm:prSet presAssocID="{36A150BE-8C8D-496C-8793-7B5AA327753E}" presName="compNode" presStyleCnt="0"/>
      <dgm:spPr/>
    </dgm:pt>
    <dgm:pt modelId="{4C852D1A-DB62-4C85-A5F8-65B60F9CA7E7}" type="pres">
      <dgm:prSet presAssocID="{36A150BE-8C8D-496C-8793-7B5AA327753E}" presName="aNode" presStyleLbl="bgShp" presStyleIdx="0" presStyleCnt="2"/>
      <dgm:spPr/>
      <dgm:t>
        <a:bodyPr/>
        <a:lstStyle/>
        <a:p>
          <a:endParaRPr lang="en-US"/>
        </a:p>
      </dgm:t>
    </dgm:pt>
    <dgm:pt modelId="{757D81FD-7A86-466B-AAAA-36385E5F0447}" type="pres">
      <dgm:prSet presAssocID="{36A150BE-8C8D-496C-8793-7B5AA327753E}" presName="textNode" presStyleLbl="bgShp" presStyleIdx="0" presStyleCnt="2"/>
      <dgm:spPr/>
      <dgm:t>
        <a:bodyPr/>
        <a:lstStyle/>
        <a:p>
          <a:endParaRPr lang="en-US"/>
        </a:p>
      </dgm:t>
    </dgm:pt>
    <dgm:pt modelId="{66A232F2-0475-4144-83E3-7616007C05F3}" type="pres">
      <dgm:prSet presAssocID="{36A150BE-8C8D-496C-8793-7B5AA327753E}" presName="compChildNode" presStyleCnt="0"/>
      <dgm:spPr/>
    </dgm:pt>
    <dgm:pt modelId="{94490743-FF18-4596-B980-49B21DE3B6B6}" type="pres">
      <dgm:prSet presAssocID="{36A150BE-8C8D-496C-8793-7B5AA327753E}" presName="theInnerList" presStyleCnt="0"/>
      <dgm:spPr/>
    </dgm:pt>
    <dgm:pt modelId="{F0B07BBD-2213-4A65-A5BD-86BA2C2FDAC6}" type="pres">
      <dgm:prSet presAssocID="{D0DCF30B-6264-43B5-A2EB-D3E4319D8704}" presName="childNode" presStyleLbl="node1" presStyleIdx="0" presStyleCnt="12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AFB75A2F-6261-47F5-BC25-7A28B6215483}" type="pres">
      <dgm:prSet presAssocID="{D0DCF30B-6264-43B5-A2EB-D3E4319D8704}" presName="aSpace2" presStyleCnt="0"/>
      <dgm:spPr/>
    </dgm:pt>
    <dgm:pt modelId="{0A857E76-2519-4FC3-90E4-5B2B299DD3AE}" type="pres">
      <dgm:prSet presAssocID="{50331A75-1AAA-4C28-9506-4614F1D3BD75}" presName="childNode" presStyleLbl="node1" presStyleIdx="1" presStyleCnt="12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5E28351E-0146-4A88-8989-B5134E8D9DE5}" type="pres">
      <dgm:prSet presAssocID="{50331A75-1AAA-4C28-9506-4614F1D3BD75}" presName="aSpace2" presStyleCnt="0"/>
      <dgm:spPr/>
    </dgm:pt>
    <dgm:pt modelId="{13CA530A-D69C-40D4-B6E9-89CFBE4E770A}" type="pres">
      <dgm:prSet presAssocID="{EFCEC702-F9D4-44CE-84CA-8E4436A98958}" presName="childNode" presStyleLbl="node1" presStyleIdx="2" presStyleCnt="12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E39F70AB-58CC-4701-B018-A1C43E715C47}" type="pres">
      <dgm:prSet presAssocID="{EFCEC702-F9D4-44CE-84CA-8E4436A98958}" presName="aSpace2" presStyleCnt="0"/>
      <dgm:spPr/>
    </dgm:pt>
    <dgm:pt modelId="{6A7BDEC1-344E-4EB6-BCE8-3A0135AB6A30}" type="pres">
      <dgm:prSet presAssocID="{B8729783-589A-40F1-AFF0-D4DBD8023521}" presName="childNode" presStyleLbl="node1" presStyleIdx="3" presStyleCnt="12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4286BCEE-5FC9-4A2F-8985-DE5FDB4B7F57}" type="pres">
      <dgm:prSet presAssocID="{36A150BE-8C8D-496C-8793-7B5AA327753E}" presName="aSpace" presStyleCnt="0"/>
      <dgm:spPr/>
    </dgm:pt>
    <dgm:pt modelId="{4C274E86-D690-4887-A14A-EF0D4EE345A6}" type="pres">
      <dgm:prSet presAssocID="{7988423D-5750-4029-BDDB-30466F152A15}" presName="compNode" presStyleCnt="0"/>
      <dgm:spPr/>
    </dgm:pt>
    <dgm:pt modelId="{B6FD2DCB-74D5-4F97-8095-5A7D83FC5C32}" type="pres">
      <dgm:prSet presAssocID="{7988423D-5750-4029-BDDB-30466F152A15}" presName="aNode" presStyleLbl="bgShp" presStyleIdx="1" presStyleCnt="2"/>
      <dgm:spPr/>
      <dgm:t>
        <a:bodyPr/>
        <a:lstStyle/>
        <a:p>
          <a:endParaRPr lang="en-US"/>
        </a:p>
      </dgm:t>
    </dgm:pt>
    <dgm:pt modelId="{665B10FE-5AE5-49B0-9BD2-5655048E7F17}" type="pres">
      <dgm:prSet presAssocID="{7988423D-5750-4029-BDDB-30466F152A15}" presName="textNode" presStyleLbl="bgShp" presStyleIdx="1" presStyleCnt="2"/>
      <dgm:spPr/>
      <dgm:t>
        <a:bodyPr/>
        <a:lstStyle/>
        <a:p>
          <a:endParaRPr lang="en-US"/>
        </a:p>
      </dgm:t>
    </dgm:pt>
    <dgm:pt modelId="{7198096C-443F-4978-B3FE-2B51D6597460}" type="pres">
      <dgm:prSet presAssocID="{7988423D-5750-4029-BDDB-30466F152A15}" presName="compChildNode" presStyleCnt="0"/>
      <dgm:spPr/>
    </dgm:pt>
    <dgm:pt modelId="{4924A520-81A1-4BAA-930D-F3DAD954B30B}" type="pres">
      <dgm:prSet presAssocID="{7988423D-5750-4029-BDDB-30466F152A15}" presName="theInnerList" presStyleCnt="0"/>
      <dgm:spPr/>
    </dgm:pt>
    <dgm:pt modelId="{51046461-FB93-4CA3-8528-05D502F279CA}" type="pres">
      <dgm:prSet presAssocID="{86783639-9A96-415D-9DBC-F3419F35C127}" presName="childNode" presStyleLbl="node1" presStyleIdx="4" presStyleCnt="12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7E938179-77E4-41AF-98BD-8469BC354191}" type="pres">
      <dgm:prSet presAssocID="{86783639-9A96-415D-9DBC-F3419F35C127}" presName="aSpace2" presStyleCnt="0"/>
      <dgm:spPr/>
    </dgm:pt>
    <dgm:pt modelId="{1B0EEC88-0068-45F0-9821-A8C8494C1C06}" type="pres">
      <dgm:prSet presAssocID="{BFC4ED01-3D46-4B92-AA15-43FA35BF87C9}" presName="childNode" presStyleLbl="node1" presStyleIdx="5" presStyleCnt="12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072FB8E9-57A1-4C9B-BDAD-CE54D64A2A2E}" type="pres">
      <dgm:prSet presAssocID="{BFC4ED01-3D46-4B92-AA15-43FA35BF87C9}" presName="aSpace2" presStyleCnt="0"/>
      <dgm:spPr/>
    </dgm:pt>
    <dgm:pt modelId="{B7E633D5-E2CB-4FF4-A781-70694C0BB796}" type="pres">
      <dgm:prSet presAssocID="{B2F591FF-E779-40CC-BA56-B2B5FE931F19}" presName="childNode" presStyleLbl="node1" presStyleIdx="6" presStyleCnt="12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9868236E-0653-4FF0-8EEF-4C687FD61558}" type="pres">
      <dgm:prSet presAssocID="{B2F591FF-E779-40CC-BA56-B2B5FE931F19}" presName="aSpace2" presStyleCnt="0"/>
      <dgm:spPr/>
    </dgm:pt>
    <dgm:pt modelId="{3EB282EF-30B3-444C-B3DB-0C892AE40262}" type="pres">
      <dgm:prSet presAssocID="{DEF861AC-F101-47C4-93C2-A0E0ADD07F62}" presName="childNode" presStyleLbl="node1" presStyleIdx="7" presStyleCnt="12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2D185D3A-D3BE-4F15-9CB8-22971A959493}" type="pres">
      <dgm:prSet presAssocID="{DEF861AC-F101-47C4-93C2-A0E0ADD07F62}" presName="aSpace2" presStyleCnt="0"/>
      <dgm:spPr/>
    </dgm:pt>
    <dgm:pt modelId="{C4A7578F-19C2-4413-A90B-FC91C030CB3E}" type="pres">
      <dgm:prSet presAssocID="{F25C5BE1-FD70-4E20-8889-36CD2BC30B1B}" presName="childNode" presStyleLbl="node1" presStyleIdx="8" presStyleCnt="12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C1DE81F7-8216-442B-8DFB-D491B2759309}" type="pres">
      <dgm:prSet presAssocID="{F25C5BE1-FD70-4E20-8889-36CD2BC30B1B}" presName="aSpace2" presStyleCnt="0"/>
      <dgm:spPr/>
    </dgm:pt>
    <dgm:pt modelId="{AA17AA62-F4B3-42AE-8365-E60B28F6969C}" type="pres">
      <dgm:prSet presAssocID="{6BC7076B-06DF-4703-A485-28EF7136601A}" presName="childNode" presStyleLbl="node1" presStyleIdx="9" presStyleCnt="12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9E48BFF4-E762-42B4-BECC-FD59C4353D96}" type="pres">
      <dgm:prSet presAssocID="{6BC7076B-06DF-4703-A485-28EF7136601A}" presName="aSpace2" presStyleCnt="0"/>
      <dgm:spPr/>
    </dgm:pt>
    <dgm:pt modelId="{C8E1E35B-6D36-40AA-9DEE-8B299C59C6CC}" type="pres">
      <dgm:prSet presAssocID="{CC6DF420-5EDB-4F9F-86BB-A2A1FA136C78}" presName="childNode" presStyleLbl="node1" presStyleIdx="10" presStyleCnt="12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AC0ECC97-A0C3-457C-8701-34AAF4E25484}" type="pres">
      <dgm:prSet presAssocID="{CC6DF420-5EDB-4F9F-86BB-A2A1FA136C78}" presName="aSpace2" presStyleCnt="0"/>
      <dgm:spPr/>
    </dgm:pt>
    <dgm:pt modelId="{C2D13EE5-1B74-46B4-90E4-2FADDEC4C6BF}" type="pres">
      <dgm:prSet presAssocID="{08DF7D2D-5933-4246-AA45-91230C041A15}" presName="childNode" presStyleLbl="node1" presStyleIdx="11" presStyleCnt="12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B4D7C2AA-68D5-4AA8-9422-54F6870439BD}" type="presOf" srcId="{BFC4ED01-3D46-4B92-AA15-43FA35BF87C9}" destId="{1B0EEC88-0068-45F0-9821-A8C8494C1C06}" srcOrd="0" destOrd="0" presId="urn:microsoft.com/office/officeart/2005/8/layout/lProcess2"/>
    <dgm:cxn modelId="{2F3CAE33-B68E-4B9E-837D-3AA15EA30A3B}" type="presOf" srcId="{36A150BE-8C8D-496C-8793-7B5AA327753E}" destId="{4C852D1A-DB62-4C85-A5F8-65B60F9CA7E7}" srcOrd="0" destOrd="0" presId="urn:microsoft.com/office/officeart/2005/8/layout/lProcess2"/>
    <dgm:cxn modelId="{5DB3EAC8-51B7-421B-A388-A605217FE2F1}" srcId="{36A150BE-8C8D-496C-8793-7B5AA327753E}" destId="{50331A75-1AAA-4C28-9506-4614F1D3BD75}" srcOrd="1" destOrd="0" parTransId="{D9E26203-F781-4A1C-997E-54AE0EB73C34}" sibTransId="{6CDF40F4-E38B-4311-BCED-432F1EF9D5D6}"/>
    <dgm:cxn modelId="{D3406E1C-EF89-469C-BD3F-265DA635D302}" type="presOf" srcId="{7988423D-5750-4029-BDDB-30466F152A15}" destId="{B6FD2DCB-74D5-4F97-8095-5A7D83FC5C32}" srcOrd="0" destOrd="0" presId="urn:microsoft.com/office/officeart/2005/8/layout/lProcess2"/>
    <dgm:cxn modelId="{7F2B7723-3606-41D6-BB8E-AEF01C4D1F2E}" type="presOf" srcId="{B8729783-589A-40F1-AFF0-D4DBD8023521}" destId="{6A7BDEC1-344E-4EB6-BCE8-3A0135AB6A30}" srcOrd="0" destOrd="0" presId="urn:microsoft.com/office/officeart/2005/8/layout/lProcess2"/>
    <dgm:cxn modelId="{F004ABA8-EDFE-429B-BA74-B058204CE20C}" srcId="{E41B9960-09F3-4857-8826-89CD12D54E39}" destId="{7988423D-5750-4029-BDDB-30466F152A15}" srcOrd="1" destOrd="0" parTransId="{E4A6B9F1-589E-497B-A547-EAD39C62721D}" sibTransId="{0A8F7478-2C4E-49C5-92BB-E9BDD2FF5229}"/>
    <dgm:cxn modelId="{5F9B4C46-B920-4B38-A105-1FA142EE48DC}" type="presOf" srcId="{F25C5BE1-FD70-4E20-8889-36CD2BC30B1B}" destId="{C4A7578F-19C2-4413-A90B-FC91C030CB3E}" srcOrd="0" destOrd="0" presId="urn:microsoft.com/office/officeart/2005/8/layout/lProcess2"/>
    <dgm:cxn modelId="{0884F19F-FC4A-4F2E-A810-A1359D855957}" type="presOf" srcId="{36A150BE-8C8D-496C-8793-7B5AA327753E}" destId="{757D81FD-7A86-466B-AAAA-36385E5F0447}" srcOrd="1" destOrd="0" presId="urn:microsoft.com/office/officeart/2005/8/layout/lProcess2"/>
    <dgm:cxn modelId="{588D17B4-D2F9-41A6-B469-EA862013066D}" srcId="{7988423D-5750-4029-BDDB-30466F152A15}" destId="{08DF7D2D-5933-4246-AA45-91230C041A15}" srcOrd="7" destOrd="0" parTransId="{EF434349-66C1-43C7-8D0C-6555F17416CF}" sibTransId="{71EB8CD9-596B-49AD-B7B9-976F4BED1328}"/>
    <dgm:cxn modelId="{05D795D5-B9F6-4662-B5AB-FA4C53EE6BDB}" srcId="{36A150BE-8C8D-496C-8793-7B5AA327753E}" destId="{D0DCF30B-6264-43B5-A2EB-D3E4319D8704}" srcOrd="0" destOrd="0" parTransId="{DD5A0B09-E3B0-41B7-86CB-52D436DD0AE1}" sibTransId="{A2162309-5B06-486D-9AED-F4BFB9DE9E9E}"/>
    <dgm:cxn modelId="{CF8FC7C4-862E-48E6-9EE3-8F90A7986BCC}" type="presOf" srcId="{6BC7076B-06DF-4703-A485-28EF7136601A}" destId="{AA17AA62-F4B3-42AE-8365-E60B28F6969C}" srcOrd="0" destOrd="0" presId="urn:microsoft.com/office/officeart/2005/8/layout/lProcess2"/>
    <dgm:cxn modelId="{AC819A9D-1A82-4AF0-B142-AE21549BBBE3}" type="presOf" srcId="{CC6DF420-5EDB-4F9F-86BB-A2A1FA136C78}" destId="{C8E1E35B-6D36-40AA-9DEE-8B299C59C6CC}" srcOrd="0" destOrd="0" presId="urn:microsoft.com/office/officeart/2005/8/layout/lProcess2"/>
    <dgm:cxn modelId="{5C21181A-8E4C-415F-BAB3-9926222E1C3A}" srcId="{7988423D-5750-4029-BDDB-30466F152A15}" destId="{86783639-9A96-415D-9DBC-F3419F35C127}" srcOrd="0" destOrd="0" parTransId="{482091E3-6428-4B6C-A427-E0706BB092CA}" sibTransId="{F5D7CE30-B218-48B8-B05A-E98474865806}"/>
    <dgm:cxn modelId="{1960A8E5-7BDE-4536-A982-1530A791EC83}" srcId="{36A150BE-8C8D-496C-8793-7B5AA327753E}" destId="{EFCEC702-F9D4-44CE-84CA-8E4436A98958}" srcOrd="2" destOrd="0" parTransId="{AD5D4E7D-A82F-47AD-BA8A-C2702B46DDDC}" sibTransId="{3EE48E31-3EBB-4296-9673-AB6F5AB9C1ED}"/>
    <dgm:cxn modelId="{1A969914-36B3-424B-A5C2-3CCD99803867}" srcId="{7988423D-5750-4029-BDDB-30466F152A15}" destId="{B2F591FF-E779-40CC-BA56-B2B5FE931F19}" srcOrd="2" destOrd="0" parTransId="{17598BCF-7095-4861-B9E4-76F3545D690C}" sibTransId="{AD630203-FB43-49D4-9A4C-35A8D2ED72F6}"/>
    <dgm:cxn modelId="{8BF35C07-56EB-4C48-B13E-4905CA1AF680}" type="presOf" srcId="{D0DCF30B-6264-43B5-A2EB-D3E4319D8704}" destId="{F0B07BBD-2213-4A65-A5BD-86BA2C2FDAC6}" srcOrd="0" destOrd="0" presId="urn:microsoft.com/office/officeart/2005/8/layout/lProcess2"/>
    <dgm:cxn modelId="{2A3D8D19-8B01-43BB-B699-CF517E17426F}" type="presOf" srcId="{E41B9960-09F3-4857-8826-89CD12D54E39}" destId="{2A124C5B-3C1D-4089-A92E-E2EF525F9DAF}" srcOrd="0" destOrd="0" presId="urn:microsoft.com/office/officeart/2005/8/layout/lProcess2"/>
    <dgm:cxn modelId="{CBAA368A-36EA-4AAE-9232-7D66356555F2}" srcId="{E41B9960-09F3-4857-8826-89CD12D54E39}" destId="{36A150BE-8C8D-496C-8793-7B5AA327753E}" srcOrd="0" destOrd="0" parTransId="{0CC0DF24-7CBD-4B81-8F07-02A683D98DE4}" sibTransId="{75D0CA70-BBFF-40CB-A240-3AAE19E2E94F}"/>
    <dgm:cxn modelId="{F0364FF9-7F2A-4497-99A1-844349CE7C32}" type="presOf" srcId="{7988423D-5750-4029-BDDB-30466F152A15}" destId="{665B10FE-5AE5-49B0-9BD2-5655048E7F17}" srcOrd="1" destOrd="0" presId="urn:microsoft.com/office/officeart/2005/8/layout/lProcess2"/>
    <dgm:cxn modelId="{98231D26-CAF6-4893-9890-464EC8278D16}" type="presOf" srcId="{08DF7D2D-5933-4246-AA45-91230C041A15}" destId="{C2D13EE5-1B74-46B4-90E4-2FADDEC4C6BF}" srcOrd="0" destOrd="0" presId="urn:microsoft.com/office/officeart/2005/8/layout/lProcess2"/>
    <dgm:cxn modelId="{9BBFA933-B562-4C74-B4C7-E90619A938EC}" type="presOf" srcId="{86783639-9A96-415D-9DBC-F3419F35C127}" destId="{51046461-FB93-4CA3-8528-05D502F279CA}" srcOrd="0" destOrd="0" presId="urn:microsoft.com/office/officeart/2005/8/layout/lProcess2"/>
    <dgm:cxn modelId="{42075DE7-937C-4166-A769-B1ABF0809B39}" type="presOf" srcId="{EFCEC702-F9D4-44CE-84CA-8E4436A98958}" destId="{13CA530A-D69C-40D4-B6E9-89CFBE4E770A}" srcOrd="0" destOrd="0" presId="urn:microsoft.com/office/officeart/2005/8/layout/lProcess2"/>
    <dgm:cxn modelId="{05BAAD4D-46AA-46C4-B46B-34A06A4CB6D2}" srcId="{7988423D-5750-4029-BDDB-30466F152A15}" destId="{6BC7076B-06DF-4703-A485-28EF7136601A}" srcOrd="5" destOrd="0" parTransId="{15CE0FE1-D63B-4D4D-AFBC-AD9DF4A2E966}" sibTransId="{2BDEF191-FBF3-422C-B8B1-66588820BEF2}"/>
    <dgm:cxn modelId="{F94CC84B-587A-438F-A0F0-FB88EA2CFB14}" type="presOf" srcId="{B2F591FF-E779-40CC-BA56-B2B5FE931F19}" destId="{B7E633D5-E2CB-4FF4-A781-70694C0BB796}" srcOrd="0" destOrd="0" presId="urn:microsoft.com/office/officeart/2005/8/layout/lProcess2"/>
    <dgm:cxn modelId="{E6641853-160C-4D77-8EE1-5EE260418C6A}" srcId="{7988423D-5750-4029-BDDB-30466F152A15}" destId="{F25C5BE1-FD70-4E20-8889-36CD2BC30B1B}" srcOrd="4" destOrd="0" parTransId="{A5B26B8F-121B-47E8-A33C-CAD4CC73429F}" sibTransId="{1F12E1EB-21D7-40FA-8E64-9377D81DAFC9}"/>
    <dgm:cxn modelId="{8FAE2176-21F2-4EA6-9F1C-15A525B70041}" type="presOf" srcId="{DEF861AC-F101-47C4-93C2-A0E0ADD07F62}" destId="{3EB282EF-30B3-444C-B3DB-0C892AE40262}" srcOrd="0" destOrd="0" presId="urn:microsoft.com/office/officeart/2005/8/layout/lProcess2"/>
    <dgm:cxn modelId="{4268B0D1-8849-454E-96E1-22E2ABB61D53}" srcId="{7988423D-5750-4029-BDDB-30466F152A15}" destId="{CC6DF420-5EDB-4F9F-86BB-A2A1FA136C78}" srcOrd="6" destOrd="0" parTransId="{14E5C257-98E3-464B-A692-DEF04E18C37B}" sibTransId="{6C21B415-A5AF-4624-8716-184865A04179}"/>
    <dgm:cxn modelId="{ACE152E6-C9B3-4BC7-BB22-A6F0C3FDACC3}" type="presOf" srcId="{50331A75-1AAA-4C28-9506-4614F1D3BD75}" destId="{0A857E76-2519-4FC3-90E4-5B2B299DD3AE}" srcOrd="0" destOrd="0" presId="urn:microsoft.com/office/officeart/2005/8/layout/lProcess2"/>
    <dgm:cxn modelId="{A292F23D-6E11-436A-B3F6-81C4C6A0FCDB}" srcId="{7988423D-5750-4029-BDDB-30466F152A15}" destId="{BFC4ED01-3D46-4B92-AA15-43FA35BF87C9}" srcOrd="1" destOrd="0" parTransId="{367304A8-CDD2-4CCB-917D-76869512E27F}" sibTransId="{049C68B7-0B77-4224-8EA1-C28DFAA3F2BC}"/>
    <dgm:cxn modelId="{526B013B-271F-4B03-AE0A-348B2FF0C6F3}" srcId="{36A150BE-8C8D-496C-8793-7B5AA327753E}" destId="{B8729783-589A-40F1-AFF0-D4DBD8023521}" srcOrd="3" destOrd="0" parTransId="{04243758-D2E5-4382-92C1-8E21E680D846}" sibTransId="{9AD599D0-3D8E-42FD-BBFB-87A7C8B52BBB}"/>
    <dgm:cxn modelId="{C916F0B2-AE58-47EC-A5D1-56605B41243E}" srcId="{7988423D-5750-4029-BDDB-30466F152A15}" destId="{DEF861AC-F101-47C4-93C2-A0E0ADD07F62}" srcOrd="3" destOrd="0" parTransId="{DFDF5C6E-7A80-460F-B487-448BCC85E820}" sibTransId="{4A5FD0E6-BA24-44B7-BB06-59B0E0E28D61}"/>
    <dgm:cxn modelId="{14731528-DFE2-4186-96FD-8089A249A064}" type="presParOf" srcId="{2A124C5B-3C1D-4089-A92E-E2EF525F9DAF}" destId="{D810BA73-AD8D-4916-A8C1-55F543269455}" srcOrd="0" destOrd="0" presId="urn:microsoft.com/office/officeart/2005/8/layout/lProcess2"/>
    <dgm:cxn modelId="{25F42F62-1E0E-4B45-8893-31B47C2EB2A4}" type="presParOf" srcId="{D810BA73-AD8D-4916-A8C1-55F543269455}" destId="{4C852D1A-DB62-4C85-A5F8-65B60F9CA7E7}" srcOrd="0" destOrd="0" presId="urn:microsoft.com/office/officeart/2005/8/layout/lProcess2"/>
    <dgm:cxn modelId="{C2605353-BC8D-4487-8427-17E5190AF711}" type="presParOf" srcId="{D810BA73-AD8D-4916-A8C1-55F543269455}" destId="{757D81FD-7A86-466B-AAAA-36385E5F0447}" srcOrd="1" destOrd="0" presId="urn:microsoft.com/office/officeart/2005/8/layout/lProcess2"/>
    <dgm:cxn modelId="{16DCDA9E-A387-4EF9-B836-3BF4032E7811}" type="presParOf" srcId="{D810BA73-AD8D-4916-A8C1-55F543269455}" destId="{66A232F2-0475-4144-83E3-7616007C05F3}" srcOrd="2" destOrd="0" presId="urn:microsoft.com/office/officeart/2005/8/layout/lProcess2"/>
    <dgm:cxn modelId="{3890DC88-94A2-4FA3-ADD0-AA78D566007D}" type="presParOf" srcId="{66A232F2-0475-4144-83E3-7616007C05F3}" destId="{94490743-FF18-4596-B980-49B21DE3B6B6}" srcOrd="0" destOrd="0" presId="urn:microsoft.com/office/officeart/2005/8/layout/lProcess2"/>
    <dgm:cxn modelId="{FA40D88A-F5D2-46DC-A2CA-BB575BDB3E78}" type="presParOf" srcId="{94490743-FF18-4596-B980-49B21DE3B6B6}" destId="{F0B07BBD-2213-4A65-A5BD-86BA2C2FDAC6}" srcOrd="0" destOrd="0" presId="urn:microsoft.com/office/officeart/2005/8/layout/lProcess2"/>
    <dgm:cxn modelId="{DFEA6588-05EB-4623-B3F3-EADC02BF8399}" type="presParOf" srcId="{94490743-FF18-4596-B980-49B21DE3B6B6}" destId="{AFB75A2F-6261-47F5-BC25-7A28B6215483}" srcOrd="1" destOrd="0" presId="urn:microsoft.com/office/officeart/2005/8/layout/lProcess2"/>
    <dgm:cxn modelId="{B54D0895-3A27-45C3-A048-976600D0679D}" type="presParOf" srcId="{94490743-FF18-4596-B980-49B21DE3B6B6}" destId="{0A857E76-2519-4FC3-90E4-5B2B299DD3AE}" srcOrd="2" destOrd="0" presId="urn:microsoft.com/office/officeart/2005/8/layout/lProcess2"/>
    <dgm:cxn modelId="{6D3530AD-7F13-4D88-8BA3-F467EF3C9962}" type="presParOf" srcId="{94490743-FF18-4596-B980-49B21DE3B6B6}" destId="{5E28351E-0146-4A88-8989-B5134E8D9DE5}" srcOrd="3" destOrd="0" presId="urn:microsoft.com/office/officeart/2005/8/layout/lProcess2"/>
    <dgm:cxn modelId="{0BB1044F-8790-410A-8A0F-4B93DC01A001}" type="presParOf" srcId="{94490743-FF18-4596-B980-49B21DE3B6B6}" destId="{13CA530A-D69C-40D4-B6E9-89CFBE4E770A}" srcOrd="4" destOrd="0" presId="urn:microsoft.com/office/officeart/2005/8/layout/lProcess2"/>
    <dgm:cxn modelId="{B4047CAD-9CCF-4F38-B2D1-2ACD41BEC23F}" type="presParOf" srcId="{94490743-FF18-4596-B980-49B21DE3B6B6}" destId="{E39F70AB-58CC-4701-B018-A1C43E715C47}" srcOrd="5" destOrd="0" presId="urn:microsoft.com/office/officeart/2005/8/layout/lProcess2"/>
    <dgm:cxn modelId="{0D8367BA-6F1C-491B-96DB-07A4DACD62C1}" type="presParOf" srcId="{94490743-FF18-4596-B980-49B21DE3B6B6}" destId="{6A7BDEC1-344E-4EB6-BCE8-3A0135AB6A30}" srcOrd="6" destOrd="0" presId="urn:microsoft.com/office/officeart/2005/8/layout/lProcess2"/>
    <dgm:cxn modelId="{BF1C3A3B-9D73-4394-8296-1669396237FB}" type="presParOf" srcId="{2A124C5B-3C1D-4089-A92E-E2EF525F9DAF}" destId="{4286BCEE-5FC9-4A2F-8985-DE5FDB4B7F57}" srcOrd="1" destOrd="0" presId="urn:microsoft.com/office/officeart/2005/8/layout/lProcess2"/>
    <dgm:cxn modelId="{97615622-BF79-4A2B-88B3-4E46392996B7}" type="presParOf" srcId="{2A124C5B-3C1D-4089-A92E-E2EF525F9DAF}" destId="{4C274E86-D690-4887-A14A-EF0D4EE345A6}" srcOrd="2" destOrd="0" presId="urn:microsoft.com/office/officeart/2005/8/layout/lProcess2"/>
    <dgm:cxn modelId="{FA93C44C-3A79-482C-A50B-EFBF00463432}" type="presParOf" srcId="{4C274E86-D690-4887-A14A-EF0D4EE345A6}" destId="{B6FD2DCB-74D5-4F97-8095-5A7D83FC5C32}" srcOrd="0" destOrd="0" presId="urn:microsoft.com/office/officeart/2005/8/layout/lProcess2"/>
    <dgm:cxn modelId="{381D6342-65CC-49B9-9072-05EF8E9A9AEA}" type="presParOf" srcId="{4C274E86-D690-4887-A14A-EF0D4EE345A6}" destId="{665B10FE-5AE5-49B0-9BD2-5655048E7F17}" srcOrd="1" destOrd="0" presId="urn:microsoft.com/office/officeart/2005/8/layout/lProcess2"/>
    <dgm:cxn modelId="{76E878DB-CE44-46C1-BFA9-DC876D2CD71A}" type="presParOf" srcId="{4C274E86-D690-4887-A14A-EF0D4EE345A6}" destId="{7198096C-443F-4978-B3FE-2B51D6597460}" srcOrd="2" destOrd="0" presId="urn:microsoft.com/office/officeart/2005/8/layout/lProcess2"/>
    <dgm:cxn modelId="{B2833793-3B40-4461-8B6C-85CBE5F27C7E}" type="presParOf" srcId="{7198096C-443F-4978-B3FE-2B51D6597460}" destId="{4924A520-81A1-4BAA-930D-F3DAD954B30B}" srcOrd="0" destOrd="0" presId="urn:microsoft.com/office/officeart/2005/8/layout/lProcess2"/>
    <dgm:cxn modelId="{A0094C0D-843E-4CF6-8810-25B6FB80E999}" type="presParOf" srcId="{4924A520-81A1-4BAA-930D-F3DAD954B30B}" destId="{51046461-FB93-4CA3-8528-05D502F279CA}" srcOrd="0" destOrd="0" presId="urn:microsoft.com/office/officeart/2005/8/layout/lProcess2"/>
    <dgm:cxn modelId="{DD9CA228-606D-456C-8239-E61ED22A9B6D}" type="presParOf" srcId="{4924A520-81A1-4BAA-930D-F3DAD954B30B}" destId="{7E938179-77E4-41AF-98BD-8469BC354191}" srcOrd="1" destOrd="0" presId="urn:microsoft.com/office/officeart/2005/8/layout/lProcess2"/>
    <dgm:cxn modelId="{F0ACB90D-12CE-425C-96D9-1647C34C51DA}" type="presParOf" srcId="{4924A520-81A1-4BAA-930D-F3DAD954B30B}" destId="{1B0EEC88-0068-45F0-9821-A8C8494C1C06}" srcOrd="2" destOrd="0" presId="urn:microsoft.com/office/officeart/2005/8/layout/lProcess2"/>
    <dgm:cxn modelId="{15C90CEC-8D8F-428B-8B2A-6CB9811853E0}" type="presParOf" srcId="{4924A520-81A1-4BAA-930D-F3DAD954B30B}" destId="{072FB8E9-57A1-4C9B-BDAD-CE54D64A2A2E}" srcOrd="3" destOrd="0" presId="urn:microsoft.com/office/officeart/2005/8/layout/lProcess2"/>
    <dgm:cxn modelId="{A52F4383-6928-49F0-BF1A-0786553394F4}" type="presParOf" srcId="{4924A520-81A1-4BAA-930D-F3DAD954B30B}" destId="{B7E633D5-E2CB-4FF4-A781-70694C0BB796}" srcOrd="4" destOrd="0" presId="urn:microsoft.com/office/officeart/2005/8/layout/lProcess2"/>
    <dgm:cxn modelId="{AC69EC12-861E-4D2B-82BE-ABE041FC9EFC}" type="presParOf" srcId="{4924A520-81A1-4BAA-930D-F3DAD954B30B}" destId="{9868236E-0653-4FF0-8EEF-4C687FD61558}" srcOrd="5" destOrd="0" presId="urn:microsoft.com/office/officeart/2005/8/layout/lProcess2"/>
    <dgm:cxn modelId="{C0031A1F-2AF4-4D3D-A5E5-B54AC977358D}" type="presParOf" srcId="{4924A520-81A1-4BAA-930D-F3DAD954B30B}" destId="{3EB282EF-30B3-444C-B3DB-0C892AE40262}" srcOrd="6" destOrd="0" presId="urn:microsoft.com/office/officeart/2005/8/layout/lProcess2"/>
    <dgm:cxn modelId="{69D6E18F-11DD-4F51-A49B-D066CFB38990}" type="presParOf" srcId="{4924A520-81A1-4BAA-930D-F3DAD954B30B}" destId="{2D185D3A-D3BE-4F15-9CB8-22971A959493}" srcOrd="7" destOrd="0" presId="urn:microsoft.com/office/officeart/2005/8/layout/lProcess2"/>
    <dgm:cxn modelId="{8F2222D3-EB32-41E0-ADA3-EAD0AA1168B6}" type="presParOf" srcId="{4924A520-81A1-4BAA-930D-F3DAD954B30B}" destId="{C4A7578F-19C2-4413-A90B-FC91C030CB3E}" srcOrd="8" destOrd="0" presId="urn:microsoft.com/office/officeart/2005/8/layout/lProcess2"/>
    <dgm:cxn modelId="{462F5019-CC21-48F4-ACDB-833C7E0E424D}" type="presParOf" srcId="{4924A520-81A1-4BAA-930D-F3DAD954B30B}" destId="{C1DE81F7-8216-442B-8DFB-D491B2759309}" srcOrd="9" destOrd="0" presId="urn:microsoft.com/office/officeart/2005/8/layout/lProcess2"/>
    <dgm:cxn modelId="{C91C74E0-BA0C-41A6-A190-30504F768616}" type="presParOf" srcId="{4924A520-81A1-4BAA-930D-F3DAD954B30B}" destId="{AA17AA62-F4B3-42AE-8365-E60B28F6969C}" srcOrd="10" destOrd="0" presId="urn:microsoft.com/office/officeart/2005/8/layout/lProcess2"/>
    <dgm:cxn modelId="{D8DF07AD-3F72-4123-B36D-FDE9D1C09809}" type="presParOf" srcId="{4924A520-81A1-4BAA-930D-F3DAD954B30B}" destId="{9E48BFF4-E762-42B4-BECC-FD59C4353D96}" srcOrd="11" destOrd="0" presId="urn:microsoft.com/office/officeart/2005/8/layout/lProcess2"/>
    <dgm:cxn modelId="{CBD7D48E-9530-403B-AF2F-F0B60D881751}" type="presParOf" srcId="{4924A520-81A1-4BAA-930D-F3DAD954B30B}" destId="{C8E1E35B-6D36-40AA-9DEE-8B299C59C6CC}" srcOrd="12" destOrd="0" presId="urn:microsoft.com/office/officeart/2005/8/layout/lProcess2"/>
    <dgm:cxn modelId="{80312D63-1ACA-4B47-822D-56131417AECE}" type="presParOf" srcId="{4924A520-81A1-4BAA-930D-F3DAD954B30B}" destId="{AC0ECC97-A0C3-457C-8701-34AAF4E25484}" srcOrd="13" destOrd="0" presId="urn:microsoft.com/office/officeart/2005/8/layout/lProcess2"/>
    <dgm:cxn modelId="{CE84524F-53AE-4C59-B5AA-03B7DEC05421}" type="presParOf" srcId="{4924A520-81A1-4BAA-930D-F3DAD954B30B}" destId="{C2D13EE5-1B74-46B4-90E4-2FADDEC4C6BF}" srcOrd="14" destOrd="0" presId="urn:microsoft.com/office/officeart/2005/8/layout/lProcess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07D1C5E5-C7E3-4909-AB74-F5713E5D2BB8}">
      <dsp:nvSpPr>
        <dsp:cNvPr id="0" name=""/>
        <dsp:cNvSpPr/>
      </dsp:nvSpPr>
      <dsp:spPr>
        <a:xfrm>
          <a:off x="0" y="602"/>
          <a:ext cx="12192000" cy="0"/>
        </a:xfrm>
        <a:prstGeom prst="line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ACD1DF8F-3CD9-4747-801D-D19C00DC4210}">
      <dsp:nvSpPr>
        <dsp:cNvPr id="0" name=""/>
        <dsp:cNvSpPr/>
      </dsp:nvSpPr>
      <dsp:spPr>
        <a:xfrm>
          <a:off x="0" y="602"/>
          <a:ext cx="2438400" cy="493447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1440" tIns="91440" rIns="91440" bIns="91440" numCol="1" spcCol="1270" anchor="t" anchorCtr="0">
          <a:noAutofit/>
        </a:bodyPr>
        <a:lstStyle/>
        <a:p>
          <a:pPr lvl="0" algn="l" defTabSz="10668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400" kern="1200" smtClean="0"/>
            <a:t>ECC</a:t>
          </a:r>
          <a:endParaRPr lang="en-US" sz="2400" kern="1200"/>
        </a:p>
      </dsp:txBody>
      <dsp:txXfrm>
        <a:off x="0" y="602"/>
        <a:ext cx="2438400" cy="493447"/>
      </dsp:txXfrm>
    </dsp:sp>
    <dsp:sp modelId="{48C8F1E0-D672-4C23-8F08-2E9E603FF6BA}">
      <dsp:nvSpPr>
        <dsp:cNvPr id="0" name=""/>
        <dsp:cNvSpPr/>
      </dsp:nvSpPr>
      <dsp:spPr>
        <a:xfrm>
          <a:off x="2621279" y="23010"/>
          <a:ext cx="4693920" cy="44815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53340" tIns="53340" rIns="53340" bIns="53340" numCol="1" spcCol="1270" anchor="t" anchorCtr="0">
          <a:noAutofit/>
        </a:bodyPr>
        <a:lstStyle/>
        <a:p>
          <a:pPr lvl="0" algn="l" defTabSz="6223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400" kern="1200" dirty="0" smtClean="0"/>
            <a:t>Elliptic Curve Cryptography</a:t>
          </a:r>
          <a:endParaRPr lang="en-US" sz="1400" kern="1200" dirty="0"/>
        </a:p>
      </dsp:txBody>
      <dsp:txXfrm>
        <a:off x="2621279" y="23010"/>
        <a:ext cx="4693920" cy="448150"/>
      </dsp:txXfrm>
    </dsp:sp>
    <dsp:sp modelId="{20F164B3-4522-417E-AAFF-821B2228D3AC}">
      <dsp:nvSpPr>
        <dsp:cNvPr id="0" name=""/>
        <dsp:cNvSpPr/>
      </dsp:nvSpPr>
      <dsp:spPr>
        <a:xfrm>
          <a:off x="7498080" y="23010"/>
          <a:ext cx="4693920" cy="44815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9530" tIns="49530" rIns="49530" bIns="49530" numCol="1" spcCol="1270" anchor="t" anchorCtr="0">
          <a:noAutofit/>
        </a:bodyPr>
        <a:lstStyle/>
        <a:p>
          <a:pPr lvl="0" algn="l" defTabSz="5778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300" kern="1200" dirty="0" smtClean="0"/>
            <a:t>A very hard computational problem that allows cryptographers to generate keys that cannot be easily solved.</a:t>
          </a:r>
          <a:endParaRPr lang="en-US" sz="1300" kern="1200" dirty="0"/>
        </a:p>
      </dsp:txBody>
      <dsp:txXfrm>
        <a:off x="7498080" y="23010"/>
        <a:ext cx="4693920" cy="448150"/>
      </dsp:txXfrm>
    </dsp:sp>
    <dsp:sp modelId="{68722486-0027-45A0-B007-5E09B71016ED}">
      <dsp:nvSpPr>
        <dsp:cNvPr id="0" name=""/>
        <dsp:cNvSpPr/>
      </dsp:nvSpPr>
      <dsp:spPr>
        <a:xfrm>
          <a:off x="2438399" y="471160"/>
          <a:ext cx="9753600" cy="0"/>
        </a:xfrm>
        <a:prstGeom prst="line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2">
              <a:tint val="5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A3DEA65F-186E-47F8-800E-5EFEAD5AC7C7}">
      <dsp:nvSpPr>
        <dsp:cNvPr id="0" name=""/>
        <dsp:cNvSpPr/>
      </dsp:nvSpPr>
      <dsp:spPr>
        <a:xfrm>
          <a:off x="0" y="494050"/>
          <a:ext cx="12192000" cy="0"/>
        </a:xfrm>
        <a:prstGeom prst="line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775A77A4-665D-4848-9ECD-B5DAD8BB7EE2}">
      <dsp:nvSpPr>
        <dsp:cNvPr id="0" name=""/>
        <dsp:cNvSpPr/>
      </dsp:nvSpPr>
      <dsp:spPr>
        <a:xfrm>
          <a:off x="0" y="494050"/>
          <a:ext cx="2438400" cy="493447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1440" tIns="91440" rIns="91440" bIns="91440" numCol="1" spcCol="1270" anchor="t" anchorCtr="0">
          <a:noAutofit/>
        </a:bodyPr>
        <a:lstStyle/>
        <a:p>
          <a:pPr lvl="0" algn="l" defTabSz="10668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400" kern="1200" dirty="0" smtClean="0"/>
            <a:t>ECDSA</a:t>
          </a:r>
          <a:endParaRPr lang="en-US" sz="2400" kern="1200" dirty="0"/>
        </a:p>
      </dsp:txBody>
      <dsp:txXfrm>
        <a:off x="0" y="494050"/>
        <a:ext cx="2438400" cy="493447"/>
      </dsp:txXfrm>
    </dsp:sp>
    <dsp:sp modelId="{81582B79-9FC4-41C4-A518-4822C170C0F3}">
      <dsp:nvSpPr>
        <dsp:cNvPr id="0" name=""/>
        <dsp:cNvSpPr/>
      </dsp:nvSpPr>
      <dsp:spPr>
        <a:xfrm>
          <a:off x="2621279" y="516457"/>
          <a:ext cx="4693920" cy="44815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53340" tIns="53340" rIns="53340" bIns="53340" numCol="1" spcCol="1270" anchor="t" anchorCtr="0">
          <a:noAutofit/>
        </a:bodyPr>
        <a:lstStyle/>
        <a:p>
          <a:pPr lvl="0" algn="l" defTabSz="6223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400" kern="1200" dirty="0" smtClean="0"/>
            <a:t>Elliptic Curve Digital Signature Algorithm</a:t>
          </a:r>
          <a:endParaRPr lang="en-US" sz="1400" kern="1200" dirty="0"/>
        </a:p>
      </dsp:txBody>
      <dsp:txXfrm>
        <a:off x="2621279" y="516457"/>
        <a:ext cx="4693920" cy="448150"/>
      </dsp:txXfrm>
    </dsp:sp>
    <dsp:sp modelId="{9461D6EC-E438-4ACB-BF22-EDF2B5511EAC}">
      <dsp:nvSpPr>
        <dsp:cNvPr id="0" name=""/>
        <dsp:cNvSpPr/>
      </dsp:nvSpPr>
      <dsp:spPr>
        <a:xfrm>
          <a:off x="7498080" y="516457"/>
          <a:ext cx="4693920" cy="44815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9530" tIns="49530" rIns="49530" bIns="49530" numCol="1" spcCol="1270" anchor="t" anchorCtr="0">
          <a:noAutofit/>
        </a:bodyPr>
        <a:lstStyle/>
        <a:p>
          <a:pPr lvl="0" algn="l" defTabSz="5778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300" kern="1200" dirty="0" smtClean="0"/>
            <a:t>Used to digitally sign an entity.</a:t>
          </a:r>
          <a:endParaRPr lang="en-US" sz="1300" kern="1200" dirty="0"/>
        </a:p>
      </dsp:txBody>
      <dsp:txXfrm>
        <a:off x="7498080" y="516457"/>
        <a:ext cx="4693920" cy="448150"/>
      </dsp:txXfrm>
    </dsp:sp>
    <dsp:sp modelId="{4F626C72-E177-4D25-82D8-7F9CB4C228A9}">
      <dsp:nvSpPr>
        <dsp:cNvPr id="0" name=""/>
        <dsp:cNvSpPr/>
      </dsp:nvSpPr>
      <dsp:spPr>
        <a:xfrm>
          <a:off x="2438399" y="964608"/>
          <a:ext cx="9753600" cy="0"/>
        </a:xfrm>
        <a:prstGeom prst="line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2">
              <a:tint val="5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51BC6BAE-3CAE-40E3-B708-093A5E924803}">
      <dsp:nvSpPr>
        <dsp:cNvPr id="0" name=""/>
        <dsp:cNvSpPr/>
      </dsp:nvSpPr>
      <dsp:spPr>
        <a:xfrm>
          <a:off x="0" y="987497"/>
          <a:ext cx="12192000" cy="0"/>
        </a:xfrm>
        <a:prstGeom prst="line">
          <a:avLst/>
        </a:prstGeom>
        <a:solidFill>
          <a:schemeClr val="accent4"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6B579215-0813-42F1-8BBB-C7DE600C3A4D}">
      <dsp:nvSpPr>
        <dsp:cNvPr id="0" name=""/>
        <dsp:cNvSpPr/>
      </dsp:nvSpPr>
      <dsp:spPr>
        <a:xfrm>
          <a:off x="0" y="987497"/>
          <a:ext cx="2438400" cy="493447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1440" tIns="91440" rIns="91440" bIns="91440" numCol="1" spcCol="1270" anchor="t" anchorCtr="0">
          <a:noAutofit/>
        </a:bodyPr>
        <a:lstStyle/>
        <a:p>
          <a:pPr lvl="0" algn="l" defTabSz="10668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400" kern="1200" dirty="0" smtClean="0"/>
            <a:t>Stream Cipher</a:t>
          </a:r>
          <a:endParaRPr lang="en-US" sz="2400" kern="1200" dirty="0"/>
        </a:p>
      </dsp:txBody>
      <dsp:txXfrm>
        <a:off x="0" y="987497"/>
        <a:ext cx="2438400" cy="493447"/>
      </dsp:txXfrm>
    </dsp:sp>
    <dsp:sp modelId="{4BD36F75-5920-4645-B8B3-B599F467CA53}">
      <dsp:nvSpPr>
        <dsp:cNvPr id="0" name=""/>
        <dsp:cNvSpPr/>
      </dsp:nvSpPr>
      <dsp:spPr>
        <a:xfrm>
          <a:off x="2621279" y="1009905"/>
          <a:ext cx="4693920" cy="44815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53340" tIns="53340" rIns="53340" bIns="53340" numCol="1" spcCol="1270" anchor="t" anchorCtr="0">
          <a:noAutofit/>
        </a:bodyPr>
        <a:lstStyle/>
        <a:p>
          <a:pPr lvl="0" algn="l" defTabSz="6223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400" kern="1200" dirty="0" smtClean="0"/>
            <a:t>Cryptography Term</a:t>
          </a:r>
          <a:endParaRPr lang="en-US" sz="1400" kern="1200" dirty="0"/>
        </a:p>
      </dsp:txBody>
      <dsp:txXfrm>
        <a:off x="2621279" y="1009905"/>
        <a:ext cx="4693920" cy="448150"/>
      </dsp:txXfrm>
    </dsp:sp>
    <dsp:sp modelId="{63FA11A0-4997-4B2F-9E10-0B122FBB55D7}">
      <dsp:nvSpPr>
        <dsp:cNvPr id="0" name=""/>
        <dsp:cNvSpPr/>
      </dsp:nvSpPr>
      <dsp:spPr>
        <a:xfrm>
          <a:off x="7498080" y="1009905"/>
          <a:ext cx="4693920" cy="44815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9530" tIns="49530" rIns="49530" bIns="49530" numCol="1" spcCol="1270" anchor="t" anchorCtr="0">
          <a:noAutofit/>
        </a:bodyPr>
        <a:lstStyle/>
        <a:p>
          <a:pPr lvl="0" algn="l" defTabSz="5778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300" kern="1200" dirty="0" smtClean="0"/>
            <a:t>Generates a stream of random data used to encrypt a message.</a:t>
          </a:r>
          <a:endParaRPr lang="en-US" sz="1300" kern="1200" dirty="0"/>
        </a:p>
      </dsp:txBody>
      <dsp:txXfrm>
        <a:off x="7498080" y="1009905"/>
        <a:ext cx="4693920" cy="448150"/>
      </dsp:txXfrm>
    </dsp:sp>
    <dsp:sp modelId="{F44BBF59-BFE7-4966-BA57-4D77F895ABCE}">
      <dsp:nvSpPr>
        <dsp:cNvPr id="0" name=""/>
        <dsp:cNvSpPr/>
      </dsp:nvSpPr>
      <dsp:spPr>
        <a:xfrm>
          <a:off x="2438399" y="1458056"/>
          <a:ext cx="9753600" cy="0"/>
        </a:xfrm>
        <a:prstGeom prst="line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2">
              <a:tint val="5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F01964D0-1182-4B17-AE87-0FB45AA2D6B4}">
      <dsp:nvSpPr>
        <dsp:cNvPr id="0" name=""/>
        <dsp:cNvSpPr/>
      </dsp:nvSpPr>
      <dsp:spPr>
        <a:xfrm>
          <a:off x="0" y="1480945"/>
          <a:ext cx="12192000" cy="0"/>
        </a:xfrm>
        <a:prstGeom prst="line">
          <a:avLst/>
        </a:prstGeom>
        <a:solidFill>
          <a:schemeClr val="accent5"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AD3D4271-13EA-47B4-94C2-79FD376EE120}">
      <dsp:nvSpPr>
        <dsp:cNvPr id="0" name=""/>
        <dsp:cNvSpPr/>
      </dsp:nvSpPr>
      <dsp:spPr>
        <a:xfrm>
          <a:off x="0" y="1480945"/>
          <a:ext cx="2438400" cy="493447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1440" tIns="91440" rIns="91440" bIns="91440" numCol="1" spcCol="1270" anchor="t" anchorCtr="0">
          <a:noAutofit/>
        </a:bodyPr>
        <a:lstStyle/>
        <a:p>
          <a:pPr lvl="0" algn="l" defTabSz="10668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400" kern="1200" dirty="0" smtClean="0"/>
            <a:t>Grain128</a:t>
          </a:r>
          <a:endParaRPr lang="en-US" sz="2400" kern="1200" dirty="0"/>
        </a:p>
      </dsp:txBody>
      <dsp:txXfrm>
        <a:off x="0" y="1480945"/>
        <a:ext cx="2438400" cy="493447"/>
      </dsp:txXfrm>
    </dsp:sp>
    <dsp:sp modelId="{5E9DD35F-684C-4E56-8984-A6C351E013CB}">
      <dsp:nvSpPr>
        <dsp:cNvPr id="0" name=""/>
        <dsp:cNvSpPr/>
      </dsp:nvSpPr>
      <dsp:spPr>
        <a:xfrm>
          <a:off x="2621279" y="1503353"/>
          <a:ext cx="4693920" cy="44815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53340" tIns="53340" rIns="53340" bIns="53340" numCol="1" spcCol="1270" anchor="t" anchorCtr="0">
          <a:noAutofit/>
        </a:bodyPr>
        <a:lstStyle/>
        <a:p>
          <a:pPr lvl="0" algn="l" defTabSz="6223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400" kern="1200" dirty="0" smtClean="0"/>
            <a:t>Cryptographic Algorithm</a:t>
          </a:r>
          <a:endParaRPr lang="en-US" sz="1400" kern="1200" dirty="0"/>
        </a:p>
      </dsp:txBody>
      <dsp:txXfrm>
        <a:off x="2621279" y="1503353"/>
        <a:ext cx="4693920" cy="448150"/>
      </dsp:txXfrm>
    </dsp:sp>
    <dsp:sp modelId="{5A897012-E967-46BF-9B50-99C045319B11}">
      <dsp:nvSpPr>
        <dsp:cNvPr id="0" name=""/>
        <dsp:cNvSpPr/>
      </dsp:nvSpPr>
      <dsp:spPr>
        <a:xfrm>
          <a:off x="7498080" y="1503353"/>
          <a:ext cx="4693920" cy="44815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9530" tIns="49530" rIns="49530" bIns="49530" numCol="1" spcCol="1270" anchor="t" anchorCtr="0">
          <a:noAutofit/>
        </a:bodyPr>
        <a:lstStyle/>
        <a:p>
          <a:pPr lvl="0" algn="l" defTabSz="5778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300" kern="1200" dirty="0" smtClean="0"/>
            <a:t>A new, high performance and secure stream </a:t>
          </a:r>
          <a:r>
            <a:rPr lang="en-US" sz="1300" kern="1200" dirty="0" smtClean="0"/>
            <a:t>cipher.</a:t>
          </a:r>
          <a:endParaRPr lang="en-US" sz="1300" kern="1200" dirty="0"/>
        </a:p>
      </dsp:txBody>
      <dsp:txXfrm>
        <a:off x="7498080" y="1503353"/>
        <a:ext cx="4693920" cy="448150"/>
      </dsp:txXfrm>
    </dsp:sp>
    <dsp:sp modelId="{02435D9D-9AA2-40B1-B3B3-94445E8C01B0}">
      <dsp:nvSpPr>
        <dsp:cNvPr id="0" name=""/>
        <dsp:cNvSpPr/>
      </dsp:nvSpPr>
      <dsp:spPr>
        <a:xfrm>
          <a:off x="2438399" y="1951503"/>
          <a:ext cx="9753600" cy="0"/>
        </a:xfrm>
        <a:prstGeom prst="line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2">
              <a:tint val="5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07B4A45D-EEF6-4794-938A-9086B832365C}">
      <dsp:nvSpPr>
        <dsp:cNvPr id="0" name=""/>
        <dsp:cNvSpPr/>
      </dsp:nvSpPr>
      <dsp:spPr>
        <a:xfrm>
          <a:off x="0" y="1974393"/>
          <a:ext cx="12192000" cy="0"/>
        </a:xfrm>
        <a:prstGeom prst="line">
          <a:avLst/>
        </a:prstGeom>
        <a:solidFill>
          <a:schemeClr val="accent6"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6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0DB99B4A-8513-4DD8-91DA-4A50CEC5081F}">
      <dsp:nvSpPr>
        <dsp:cNvPr id="0" name=""/>
        <dsp:cNvSpPr/>
      </dsp:nvSpPr>
      <dsp:spPr>
        <a:xfrm>
          <a:off x="0" y="1974393"/>
          <a:ext cx="2438400" cy="493447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1440" tIns="91440" rIns="91440" bIns="91440" numCol="1" spcCol="1270" anchor="t" anchorCtr="0">
          <a:noAutofit/>
        </a:bodyPr>
        <a:lstStyle/>
        <a:p>
          <a:pPr lvl="0" algn="l" defTabSz="10668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400" kern="1200" dirty="0" smtClean="0"/>
            <a:t>IV</a:t>
          </a:r>
          <a:endParaRPr lang="en-US" sz="2400" kern="1200" dirty="0"/>
        </a:p>
      </dsp:txBody>
      <dsp:txXfrm>
        <a:off x="0" y="1974393"/>
        <a:ext cx="2438400" cy="493447"/>
      </dsp:txXfrm>
    </dsp:sp>
    <dsp:sp modelId="{370DFBDB-A718-4DCA-A812-0823CBF795DB}">
      <dsp:nvSpPr>
        <dsp:cNvPr id="0" name=""/>
        <dsp:cNvSpPr/>
      </dsp:nvSpPr>
      <dsp:spPr>
        <a:xfrm>
          <a:off x="2621279" y="1996800"/>
          <a:ext cx="4693920" cy="44815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53340" tIns="53340" rIns="53340" bIns="53340" numCol="1" spcCol="1270" anchor="t" anchorCtr="0">
          <a:noAutofit/>
        </a:bodyPr>
        <a:lstStyle/>
        <a:p>
          <a:pPr lvl="0" algn="l" defTabSz="6223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400" kern="1200" dirty="0" smtClean="0"/>
            <a:t>Initialization Vector</a:t>
          </a:r>
          <a:endParaRPr lang="en-US" sz="1400" kern="1200" dirty="0"/>
        </a:p>
      </dsp:txBody>
      <dsp:txXfrm>
        <a:off x="2621279" y="1996800"/>
        <a:ext cx="4693920" cy="448150"/>
      </dsp:txXfrm>
    </dsp:sp>
    <dsp:sp modelId="{C45A806F-0D7D-4D0C-8982-81B0B53D36FC}">
      <dsp:nvSpPr>
        <dsp:cNvPr id="0" name=""/>
        <dsp:cNvSpPr/>
      </dsp:nvSpPr>
      <dsp:spPr>
        <a:xfrm>
          <a:off x="7498080" y="1996800"/>
          <a:ext cx="4693920" cy="44815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9530" tIns="49530" rIns="49530" bIns="49530" numCol="1" spcCol="1270" anchor="t" anchorCtr="0">
          <a:noAutofit/>
        </a:bodyPr>
        <a:lstStyle/>
        <a:p>
          <a:pPr lvl="0" algn="l" defTabSz="5778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300" kern="1200" dirty="0" smtClean="0"/>
            <a:t>Used to ensure a message is never encrypted the same way twice.</a:t>
          </a:r>
          <a:endParaRPr lang="en-US" sz="1300" kern="1200" dirty="0"/>
        </a:p>
      </dsp:txBody>
      <dsp:txXfrm>
        <a:off x="7498080" y="1996800"/>
        <a:ext cx="4693920" cy="448150"/>
      </dsp:txXfrm>
    </dsp:sp>
    <dsp:sp modelId="{B323566C-2B14-4085-BBBF-95B67B6A0BD3}">
      <dsp:nvSpPr>
        <dsp:cNvPr id="0" name=""/>
        <dsp:cNvSpPr/>
      </dsp:nvSpPr>
      <dsp:spPr>
        <a:xfrm>
          <a:off x="2438399" y="2444951"/>
          <a:ext cx="9753600" cy="0"/>
        </a:xfrm>
        <a:prstGeom prst="line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2">
              <a:tint val="5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14E0A1F8-41F6-4FB4-87B7-E3599CBDA029}">
      <dsp:nvSpPr>
        <dsp:cNvPr id="0" name=""/>
        <dsp:cNvSpPr/>
      </dsp:nvSpPr>
      <dsp:spPr>
        <a:xfrm>
          <a:off x="0" y="2467840"/>
          <a:ext cx="12192000" cy="0"/>
        </a:xfrm>
        <a:prstGeom prst="line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7EBE9545-063F-4464-B366-9A867F35B534}">
      <dsp:nvSpPr>
        <dsp:cNvPr id="0" name=""/>
        <dsp:cNvSpPr/>
      </dsp:nvSpPr>
      <dsp:spPr>
        <a:xfrm>
          <a:off x="0" y="2467841"/>
          <a:ext cx="2438400" cy="493447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1440" tIns="91440" rIns="91440" bIns="91440" numCol="1" spcCol="1270" anchor="t" anchorCtr="0">
          <a:noAutofit/>
        </a:bodyPr>
        <a:lstStyle/>
        <a:p>
          <a:pPr lvl="0" algn="l" defTabSz="10668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400" kern="1200" dirty="0" smtClean="0"/>
            <a:t>CSPRNG</a:t>
          </a:r>
          <a:endParaRPr lang="en-US" sz="2400" kern="1200" dirty="0"/>
        </a:p>
      </dsp:txBody>
      <dsp:txXfrm>
        <a:off x="0" y="2467841"/>
        <a:ext cx="2438400" cy="493447"/>
      </dsp:txXfrm>
    </dsp:sp>
    <dsp:sp modelId="{69B7A917-17DB-434C-A02B-263C4DD58126}">
      <dsp:nvSpPr>
        <dsp:cNvPr id="0" name=""/>
        <dsp:cNvSpPr/>
      </dsp:nvSpPr>
      <dsp:spPr>
        <a:xfrm>
          <a:off x="2621279" y="2490248"/>
          <a:ext cx="4693920" cy="44815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53340" tIns="53340" rIns="53340" bIns="53340" numCol="1" spcCol="1270" anchor="t" anchorCtr="0">
          <a:noAutofit/>
        </a:bodyPr>
        <a:lstStyle/>
        <a:p>
          <a:pPr lvl="0" algn="l" defTabSz="6223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400" kern="1200" dirty="0" smtClean="0"/>
            <a:t>Cryptographically Secure Pseudorandom Number Generator</a:t>
          </a:r>
          <a:endParaRPr lang="en-US" sz="1400" kern="1200" dirty="0"/>
        </a:p>
      </dsp:txBody>
      <dsp:txXfrm>
        <a:off x="2621279" y="2490248"/>
        <a:ext cx="4693920" cy="448150"/>
      </dsp:txXfrm>
    </dsp:sp>
    <dsp:sp modelId="{341E08C6-B5EF-4F6C-93A3-FA1C4C8C2C14}">
      <dsp:nvSpPr>
        <dsp:cNvPr id="0" name=""/>
        <dsp:cNvSpPr/>
      </dsp:nvSpPr>
      <dsp:spPr>
        <a:xfrm>
          <a:off x="7498080" y="2490248"/>
          <a:ext cx="4693920" cy="44815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9530" tIns="49530" rIns="49530" bIns="49530" numCol="1" spcCol="1270" anchor="t" anchorCtr="0">
          <a:noAutofit/>
        </a:bodyPr>
        <a:lstStyle/>
        <a:p>
          <a:pPr lvl="0" algn="l" defTabSz="5778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300" kern="1200" dirty="0" smtClean="0"/>
            <a:t>A secure random number generator for cryptographic applications.</a:t>
          </a:r>
          <a:endParaRPr lang="en-US" sz="1300" kern="1200" dirty="0"/>
        </a:p>
      </dsp:txBody>
      <dsp:txXfrm>
        <a:off x="7498080" y="2490248"/>
        <a:ext cx="4693920" cy="448150"/>
      </dsp:txXfrm>
    </dsp:sp>
    <dsp:sp modelId="{DB9E7F99-2EFC-4014-8E29-6A1CA3AE9B8A}">
      <dsp:nvSpPr>
        <dsp:cNvPr id="0" name=""/>
        <dsp:cNvSpPr/>
      </dsp:nvSpPr>
      <dsp:spPr>
        <a:xfrm>
          <a:off x="2438399" y="2938399"/>
          <a:ext cx="9753600" cy="0"/>
        </a:xfrm>
        <a:prstGeom prst="line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2">
              <a:tint val="5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E0AE9523-DDA5-4623-8729-454169AF8182}">
      <dsp:nvSpPr>
        <dsp:cNvPr id="0" name=""/>
        <dsp:cNvSpPr/>
      </dsp:nvSpPr>
      <dsp:spPr>
        <a:xfrm>
          <a:off x="0" y="2961288"/>
          <a:ext cx="12192000" cy="0"/>
        </a:xfrm>
        <a:prstGeom prst="line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59C7DE9D-C536-4A13-8473-D0DF342B5263}">
      <dsp:nvSpPr>
        <dsp:cNvPr id="0" name=""/>
        <dsp:cNvSpPr/>
      </dsp:nvSpPr>
      <dsp:spPr>
        <a:xfrm>
          <a:off x="0" y="2961288"/>
          <a:ext cx="2438400" cy="493447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1440" tIns="91440" rIns="91440" bIns="91440" numCol="1" spcCol="1270" anchor="t" anchorCtr="0">
          <a:noAutofit/>
        </a:bodyPr>
        <a:lstStyle/>
        <a:p>
          <a:pPr lvl="0" algn="l" defTabSz="10668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400" kern="1200" dirty="0" smtClean="0"/>
            <a:t>ISAAC</a:t>
          </a:r>
          <a:endParaRPr lang="en-US" sz="2400" kern="1200" dirty="0"/>
        </a:p>
      </dsp:txBody>
      <dsp:txXfrm>
        <a:off x="0" y="2961288"/>
        <a:ext cx="2438400" cy="493447"/>
      </dsp:txXfrm>
    </dsp:sp>
    <dsp:sp modelId="{3F1D8C40-D616-477D-961F-C0D878854424}">
      <dsp:nvSpPr>
        <dsp:cNvPr id="0" name=""/>
        <dsp:cNvSpPr/>
      </dsp:nvSpPr>
      <dsp:spPr>
        <a:xfrm>
          <a:off x="2621279" y="2983696"/>
          <a:ext cx="4693920" cy="44815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53340" tIns="53340" rIns="53340" bIns="53340" numCol="1" spcCol="1270" anchor="t" anchorCtr="0">
          <a:noAutofit/>
        </a:bodyPr>
        <a:lstStyle/>
        <a:p>
          <a:pPr lvl="0" algn="l" defTabSz="6223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400" kern="1200" dirty="0" smtClean="0"/>
            <a:t>Cryptographic Algorithm</a:t>
          </a:r>
          <a:endParaRPr lang="en-US" sz="1400" kern="1200" dirty="0"/>
        </a:p>
      </dsp:txBody>
      <dsp:txXfrm>
        <a:off x="2621279" y="2983696"/>
        <a:ext cx="4693920" cy="448150"/>
      </dsp:txXfrm>
    </dsp:sp>
    <dsp:sp modelId="{389C12DF-0DAF-4A1E-82DE-D7666CF7AA54}">
      <dsp:nvSpPr>
        <dsp:cNvPr id="0" name=""/>
        <dsp:cNvSpPr/>
      </dsp:nvSpPr>
      <dsp:spPr>
        <a:xfrm>
          <a:off x="7498080" y="2983696"/>
          <a:ext cx="4693920" cy="44815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9530" tIns="49530" rIns="49530" bIns="49530" numCol="1" spcCol="1270" anchor="t" anchorCtr="0">
          <a:noAutofit/>
        </a:bodyPr>
        <a:lstStyle/>
        <a:p>
          <a:pPr lvl="0" algn="l" defTabSz="5778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300" kern="1200" dirty="0" smtClean="0"/>
            <a:t>A stream cipher used to generate a highly secure random number stream. Finding a pattern is almost impossible.</a:t>
          </a:r>
          <a:endParaRPr lang="en-US" sz="1300" kern="1200" dirty="0"/>
        </a:p>
      </dsp:txBody>
      <dsp:txXfrm>
        <a:off x="7498080" y="2983696"/>
        <a:ext cx="4693920" cy="448150"/>
      </dsp:txXfrm>
    </dsp:sp>
    <dsp:sp modelId="{3632FA5F-EDBA-46E1-93EE-5DFC5C8AD192}">
      <dsp:nvSpPr>
        <dsp:cNvPr id="0" name=""/>
        <dsp:cNvSpPr/>
      </dsp:nvSpPr>
      <dsp:spPr>
        <a:xfrm>
          <a:off x="2438399" y="3431846"/>
          <a:ext cx="9753600" cy="0"/>
        </a:xfrm>
        <a:prstGeom prst="line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2">
              <a:tint val="5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7A2F4EA5-83BA-46E2-B6D3-C99718CF9FD7}">
      <dsp:nvSpPr>
        <dsp:cNvPr id="0" name=""/>
        <dsp:cNvSpPr/>
      </dsp:nvSpPr>
      <dsp:spPr>
        <a:xfrm>
          <a:off x="0" y="3454736"/>
          <a:ext cx="12192000" cy="0"/>
        </a:xfrm>
        <a:prstGeom prst="line">
          <a:avLst/>
        </a:prstGeom>
        <a:solidFill>
          <a:schemeClr val="accent4"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3A6EC629-D7E1-4616-BBF1-C48F19187B78}">
      <dsp:nvSpPr>
        <dsp:cNvPr id="0" name=""/>
        <dsp:cNvSpPr/>
      </dsp:nvSpPr>
      <dsp:spPr>
        <a:xfrm>
          <a:off x="0" y="3454736"/>
          <a:ext cx="2438400" cy="493447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1440" tIns="91440" rIns="91440" bIns="91440" numCol="1" spcCol="1270" anchor="t" anchorCtr="0">
          <a:noAutofit/>
        </a:bodyPr>
        <a:lstStyle/>
        <a:p>
          <a:pPr lvl="0" algn="l" defTabSz="10668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400" kern="1200" dirty="0" smtClean="0"/>
            <a:t>SHA-256</a:t>
          </a:r>
          <a:endParaRPr lang="en-US" sz="2400" kern="1200" dirty="0"/>
        </a:p>
      </dsp:txBody>
      <dsp:txXfrm>
        <a:off x="0" y="3454736"/>
        <a:ext cx="2438400" cy="493447"/>
      </dsp:txXfrm>
    </dsp:sp>
    <dsp:sp modelId="{C87271E1-547E-44AA-9815-5D574151E66E}">
      <dsp:nvSpPr>
        <dsp:cNvPr id="0" name=""/>
        <dsp:cNvSpPr/>
      </dsp:nvSpPr>
      <dsp:spPr>
        <a:xfrm>
          <a:off x="2621279" y="3477143"/>
          <a:ext cx="4693920" cy="44815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53340" tIns="53340" rIns="53340" bIns="53340" numCol="1" spcCol="1270" anchor="t" anchorCtr="0">
          <a:noAutofit/>
        </a:bodyPr>
        <a:lstStyle/>
        <a:p>
          <a:pPr lvl="0" algn="l" defTabSz="6223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400" kern="1200" dirty="0" smtClean="0"/>
            <a:t>Hashing Algorithm</a:t>
          </a:r>
          <a:endParaRPr lang="en-US" sz="1400" kern="1200" dirty="0"/>
        </a:p>
      </dsp:txBody>
      <dsp:txXfrm>
        <a:off x="2621279" y="3477143"/>
        <a:ext cx="4693920" cy="448150"/>
      </dsp:txXfrm>
    </dsp:sp>
    <dsp:sp modelId="{372F3D57-C476-4238-9264-A37226761050}">
      <dsp:nvSpPr>
        <dsp:cNvPr id="0" name=""/>
        <dsp:cNvSpPr/>
      </dsp:nvSpPr>
      <dsp:spPr>
        <a:xfrm>
          <a:off x="7498080" y="3477143"/>
          <a:ext cx="4693920" cy="44815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9530" tIns="49530" rIns="49530" bIns="49530" numCol="1" spcCol="1270" anchor="t" anchorCtr="0">
          <a:noAutofit/>
        </a:bodyPr>
        <a:lstStyle/>
        <a:p>
          <a:pPr lvl="0" algn="l" defTabSz="5778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300" kern="1200" dirty="0" smtClean="0"/>
            <a:t>A secure 256-bit cryptographic hashing algorithm.</a:t>
          </a:r>
          <a:endParaRPr lang="en-US" sz="1300" kern="1200" dirty="0"/>
        </a:p>
      </dsp:txBody>
      <dsp:txXfrm>
        <a:off x="7498080" y="3477143"/>
        <a:ext cx="4693920" cy="448150"/>
      </dsp:txXfrm>
    </dsp:sp>
    <dsp:sp modelId="{959869FB-6528-477D-9466-1E1EB0DDC621}">
      <dsp:nvSpPr>
        <dsp:cNvPr id="0" name=""/>
        <dsp:cNvSpPr/>
      </dsp:nvSpPr>
      <dsp:spPr>
        <a:xfrm>
          <a:off x="2438399" y="3925294"/>
          <a:ext cx="9753600" cy="0"/>
        </a:xfrm>
        <a:prstGeom prst="line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2">
              <a:tint val="5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26D4B0C6-DEC7-4C4A-B9E5-4EAB13469749}">
      <dsp:nvSpPr>
        <dsp:cNvPr id="0" name=""/>
        <dsp:cNvSpPr/>
      </dsp:nvSpPr>
      <dsp:spPr>
        <a:xfrm>
          <a:off x="0" y="3948184"/>
          <a:ext cx="12192000" cy="0"/>
        </a:xfrm>
        <a:prstGeom prst="line">
          <a:avLst/>
        </a:prstGeom>
        <a:solidFill>
          <a:schemeClr val="accent5"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1169CDEC-2132-4826-837A-5681C0F617C0}">
      <dsp:nvSpPr>
        <dsp:cNvPr id="0" name=""/>
        <dsp:cNvSpPr/>
      </dsp:nvSpPr>
      <dsp:spPr>
        <a:xfrm>
          <a:off x="0" y="3948184"/>
          <a:ext cx="2438400" cy="493447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1440" tIns="91440" rIns="91440" bIns="91440" numCol="1" spcCol="1270" anchor="t" anchorCtr="0">
          <a:noAutofit/>
        </a:bodyPr>
        <a:lstStyle/>
        <a:p>
          <a:pPr lvl="0" algn="l" defTabSz="10668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400" kern="1200" dirty="0" smtClean="0"/>
            <a:t>MD5</a:t>
          </a:r>
          <a:endParaRPr lang="en-US" sz="2400" kern="1200" dirty="0"/>
        </a:p>
      </dsp:txBody>
      <dsp:txXfrm>
        <a:off x="0" y="3948184"/>
        <a:ext cx="2438400" cy="493447"/>
      </dsp:txXfrm>
    </dsp:sp>
    <dsp:sp modelId="{23CD2C40-A794-4275-99A6-3C833F769C39}">
      <dsp:nvSpPr>
        <dsp:cNvPr id="0" name=""/>
        <dsp:cNvSpPr/>
      </dsp:nvSpPr>
      <dsp:spPr>
        <a:xfrm>
          <a:off x="2621279" y="3970591"/>
          <a:ext cx="4693920" cy="44815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53340" tIns="53340" rIns="53340" bIns="53340" numCol="1" spcCol="1270" anchor="t" anchorCtr="0">
          <a:noAutofit/>
        </a:bodyPr>
        <a:lstStyle/>
        <a:p>
          <a:pPr lvl="0" algn="l" defTabSz="6223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400" kern="1200" dirty="0" smtClean="0"/>
            <a:t>Hashing Algorithm</a:t>
          </a:r>
          <a:endParaRPr lang="en-US" sz="1400" kern="1200" dirty="0"/>
        </a:p>
      </dsp:txBody>
      <dsp:txXfrm>
        <a:off x="2621279" y="3970591"/>
        <a:ext cx="4693920" cy="448150"/>
      </dsp:txXfrm>
    </dsp:sp>
    <dsp:sp modelId="{57CCC50F-54EB-4065-B6DD-748899F9FAD2}">
      <dsp:nvSpPr>
        <dsp:cNvPr id="0" name=""/>
        <dsp:cNvSpPr/>
      </dsp:nvSpPr>
      <dsp:spPr>
        <a:xfrm>
          <a:off x="7498080" y="3970591"/>
          <a:ext cx="4693920" cy="44815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9530" tIns="49530" rIns="49530" bIns="49530" numCol="1" spcCol="1270" anchor="t" anchorCtr="0">
          <a:noAutofit/>
        </a:bodyPr>
        <a:lstStyle/>
        <a:p>
          <a:pPr lvl="0" algn="l" defTabSz="5778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300" kern="1200" dirty="0" smtClean="0"/>
            <a:t>A secure 128-bit cryptographic hashing algorithm.</a:t>
          </a:r>
          <a:endParaRPr lang="en-US" sz="1300" kern="1200" dirty="0"/>
        </a:p>
      </dsp:txBody>
      <dsp:txXfrm>
        <a:off x="7498080" y="3970591"/>
        <a:ext cx="4693920" cy="448150"/>
      </dsp:txXfrm>
    </dsp:sp>
    <dsp:sp modelId="{3A263F43-BE99-4499-A5FF-986D980F0199}">
      <dsp:nvSpPr>
        <dsp:cNvPr id="0" name=""/>
        <dsp:cNvSpPr/>
      </dsp:nvSpPr>
      <dsp:spPr>
        <a:xfrm>
          <a:off x="2438399" y="4418742"/>
          <a:ext cx="9753600" cy="0"/>
        </a:xfrm>
        <a:prstGeom prst="line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2">
              <a:tint val="5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70D85236-B29F-4992-B5A5-11C34B8D5453}">
      <dsp:nvSpPr>
        <dsp:cNvPr id="0" name=""/>
        <dsp:cNvSpPr/>
      </dsp:nvSpPr>
      <dsp:spPr>
        <a:xfrm>
          <a:off x="0" y="4441631"/>
          <a:ext cx="12192000" cy="0"/>
        </a:xfrm>
        <a:prstGeom prst="line">
          <a:avLst/>
        </a:prstGeom>
        <a:solidFill>
          <a:schemeClr val="accent6"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6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CB8D9447-DA3F-4841-8A2C-361D949D33E5}">
      <dsp:nvSpPr>
        <dsp:cNvPr id="0" name=""/>
        <dsp:cNvSpPr/>
      </dsp:nvSpPr>
      <dsp:spPr>
        <a:xfrm>
          <a:off x="0" y="4441631"/>
          <a:ext cx="2438400" cy="493447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1440" tIns="91440" rIns="91440" bIns="91440" numCol="1" spcCol="1270" anchor="t" anchorCtr="0">
          <a:noAutofit/>
        </a:bodyPr>
        <a:lstStyle/>
        <a:p>
          <a:pPr lvl="0" algn="l" defTabSz="10668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400" kern="1200" dirty="0" smtClean="0"/>
            <a:t>MAC</a:t>
          </a:r>
          <a:endParaRPr lang="en-US" sz="2400" kern="1200" dirty="0"/>
        </a:p>
      </dsp:txBody>
      <dsp:txXfrm>
        <a:off x="0" y="4441631"/>
        <a:ext cx="2438400" cy="493447"/>
      </dsp:txXfrm>
    </dsp:sp>
    <dsp:sp modelId="{7148F7D7-1E54-427F-A2FE-130E0F9A2C23}">
      <dsp:nvSpPr>
        <dsp:cNvPr id="0" name=""/>
        <dsp:cNvSpPr/>
      </dsp:nvSpPr>
      <dsp:spPr>
        <a:xfrm>
          <a:off x="2621279" y="4464039"/>
          <a:ext cx="4693920" cy="44815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53340" tIns="53340" rIns="53340" bIns="53340" numCol="1" spcCol="1270" anchor="t" anchorCtr="0">
          <a:noAutofit/>
        </a:bodyPr>
        <a:lstStyle/>
        <a:p>
          <a:pPr lvl="0" algn="l" defTabSz="6223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400" kern="1200" dirty="0" smtClean="0"/>
            <a:t>Message Authentication Code</a:t>
          </a:r>
          <a:endParaRPr lang="en-US" sz="1400" kern="1200" dirty="0"/>
        </a:p>
      </dsp:txBody>
      <dsp:txXfrm>
        <a:off x="2621279" y="4464039"/>
        <a:ext cx="4693920" cy="448150"/>
      </dsp:txXfrm>
    </dsp:sp>
    <dsp:sp modelId="{3F4383BB-38C9-44E6-ADAA-0AF30847283F}">
      <dsp:nvSpPr>
        <dsp:cNvPr id="0" name=""/>
        <dsp:cNvSpPr/>
      </dsp:nvSpPr>
      <dsp:spPr>
        <a:xfrm>
          <a:off x="7498080" y="4464039"/>
          <a:ext cx="4693920" cy="44815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9530" tIns="49530" rIns="49530" bIns="49530" numCol="1" spcCol="1270" anchor="t" anchorCtr="0">
          <a:noAutofit/>
        </a:bodyPr>
        <a:lstStyle/>
        <a:p>
          <a:pPr lvl="0" algn="l" defTabSz="5778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300" kern="1200" dirty="0" smtClean="0"/>
            <a:t>Used to validate the integrity of a message to ensure it hasn’t been altered.</a:t>
          </a:r>
          <a:endParaRPr lang="en-US" sz="1300" kern="1200" dirty="0"/>
        </a:p>
      </dsp:txBody>
      <dsp:txXfrm>
        <a:off x="7498080" y="4464039"/>
        <a:ext cx="4693920" cy="448150"/>
      </dsp:txXfrm>
    </dsp:sp>
    <dsp:sp modelId="{F8008DF9-6BFB-48F7-94B1-802923B448F4}">
      <dsp:nvSpPr>
        <dsp:cNvPr id="0" name=""/>
        <dsp:cNvSpPr/>
      </dsp:nvSpPr>
      <dsp:spPr>
        <a:xfrm>
          <a:off x="2438399" y="4912190"/>
          <a:ext cx="9753600" cy="0"/>
        </a:xfrm>
        <a:prstGeom prst="line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2">
              <a:tint val="5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83569FEA-355B-4340-9173-006FC59AACDB}">
      <dsp:nvSpPr>
        <dsp:cNvPr id="0" name=""/>
        <dsp:cNvSpPr/>
      </dsp:nvSpPr>
      <dsp:spPr>
        <a:xfrm>
          <a:off x="6467" y="2244"/>
          <a:ext cx="2403565" cy="1395263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tint val="83000"/>
                <a:satMod val="100000"/>
                <a:lumMod val="100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tint val="61000"/>
                <a:satMod val="150000"/>
                <a:lumMod val="100000"/>
              </a:schemeClr>
            </a:gs>
          </a:gsLst>
          <a:path path="circle">
            <a:fillToRect l="100000" t="100000" r="100000" b="100000"/>
          </a:path>
        </a:gra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06680" tIns="106680" rIns="106680" bIns="106680" numCol="1" spcCol="1270" anchor="ctr" anchorCtr="0">
          <a:noAutofit/>
        </a:bodyPr>
        <a:lstStyle/>
        <a:p>
          <a:pPr lvl="0" algn="ctr" defTabSz="12446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800" kern="1200" dirty="0" smtClean="0"/>
            <a:t>Public Key Cryptography</a:t>
          </a:r>
          <a:endParaRPr lang="en-US" sz="2800" kern="1200" dirty="0"/>
        </a:p>
      </dsp:txBody>
      <dsp:txXfrm>
        <a:off x="47333" y="43110"/>
        <a:ext cx="2321833" cy="1313531"/>
      </dsp:txXfrm>
    </dsp:sp>
    <dsp:sp modelId="{D8DE7449-EE94-454D-B834-6480D722474A}">
      <dsp:nvSpPr>
        <dsp:cNvPr id="0" name=""/>
        <dsp:cNvSpPr/>
      </dsp:nvSpPr>
      <dsp:spPr>
        <a:xfrm>
          <a:off x="6467" y="1588368"/>
          <a:ext cx="1153342" cy="1395263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4">
                <a:hueOff val="0"/>
                <a:satOff val="0"/>
                <a:lumOff val="0"/>
                <a:alphaOff val="0"/>
                <a:tint val="83000"/>
                <a:satMod val="100000"/>
                <a:lumMod val="100000"/>
              </a:schemeClr>
            </a:gs>
            <a:gs pos="100000">
              <a:schemeClr val="accent4">
                <a:hueOff val="0"/>
                <a:satOff val="0"/>
                <a:lumOff val="0"/>
                <a:alphaOff val="0"/>
                <a:tint val="61000"/>
                <a:satMod val="150000"/>
                <a:lumMod val="100000"/>
              </a:schemeClr>
            </a:gs>
          </a:gsLst>
          <a:path path="circle">
            <a:fillToRect l="100000" t="100000" r="100000" b="100000"/>
          </a:path>
        </a:gra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7112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kern="1200" dirty="0" smtClean="0"/>
            <a:t>Public and Private Keys</a:t>
          </a:r>
          <a:endParaRPr lang="en-US" sz="1600" kern="1200" dirty="0"/>
        </a:p>
      </dsp:txBody>
      <dsp:txXfrm>
        <a:off x="40247" y="1622148"/>
        <a:ext cx="1085782" cy="1327703"/>
      </dsp:txXfrm>
    </dsp:sp>
    <dsp:sp modelId="{D706E4A4-8E65-4A25-AAD0-601ED8D13BBE}">
      <dsp:nvSpPr>
        <dsp:cNvPr id="0" name=""/>
        <dsp:cNvSpPr/>
      </dsp:nvSpPr>
      <dsp:spPr>
        <a:xfrm>
          <a:off x="6467" y="3174492"/>
          <a:ext cx="1153342" cy="1395263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5">
                <a:hueOff val="0"/>
                <a:satOff val="0"/>
                <a:lumOff val="0"/>
                <a:alphaOff val="0"/>
                <a:tint val="83000"/>
                <a:satMod val="100000"/>
                <a:lumMod val="10000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tint val="61000"/>
                <a:satMod val="150000"/>
                <a:lumMod val="100000"/>
              </a:schemeClr>
            </a:gs>
          </a:gsLst>
          <a:path path="circle">
            <a:fillToRect l="100000" t="100000" r="100000" b="100000"/>
          </a:path>
        </a:gra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7112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kern="1200" dirty="0" smtClean="0"/>
            <a:t>ECC</a:t>
          </a:r>
          <a:endParaRPr lang="en-US" sz="1600" kern="1200" dirty="0"/>
        </a:p>
      </dsp:txBody>
      <dsp:txXfrm>
        <a:off x="40247" y="3208272"/>
        <a:ext cx="1085782" cy="1327703"/>
      </dsp:txXfrm>
    </dsp:sp>
    <dsp:sp modelId="{D204811B-FFDB-41FB-A21E-7F113987DB82}">
      <dsp:nvSpPr>
        <dsp:cNvPr id="0" name=""/>
        <dsp:cNvSpPr/>
      </dsp:nvSpPr>
      <dsp:spPr>
        <a:xfrm>
          <a:off x="1256690" y="1588368"/>
          <a:ext cx="1153342" cy="1395263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4">
                <a:hueOff val="0"/>
                <a:satOff val="0"/>
                <a:lumOff val="0"/>
                <a:alphaOff val="0"/>
                <a:tint val="83000"/>
                <a:satMod val="100000"/>
                <a:lumMod val="100000"/>
              </a:schemeClr>
            </a:gs>
            <a:gs pos="100000">
              <a:schemeClr val="accent4">
                <a:hueOff val="0"/>
                <a:satOff val="0"/>
                <a:lumOff val="0"/>
                <a:alphaOff val="0"/>
                <a:tint val="61000"/>
                <a:satMod val="150000"/>
                <a:lumMod val="100000"/>
              </a:schemeClr>
            </a:gs>
          </a:gsLst>
          <a:path path="circle">
            <a:fillToRect l="100000" t="100000" r="100000" b="100000"/>
          </a:path>
        </a:gra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7112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kern="1200" dirty="0" smtClean="0"/>
            <a:t>Signing and Verification</a:t>
          </a:r>
          <a:endParaRPr lang="en-US" sz="1600" kern="1200" dirty="0"/>
        </a:p>
      </dsp:txBody>
      <dsp:txXfrm>
        <a:off x="1290470" y="1622148"/>
        <a:ext cx="1085782" cy="1327703"/>
      </dsp:txXfrm>
    </dsp:sp>
    <dsp:sp modelId="{EBA781CA-37CD-4CD0-9BB6-1E68C59493DE}">
      <dsp:nvSpPr>
        <dsp:cNvPr id="0" name=""/>
        <dsp:cNvSpPr/>
      </dsp:nvSpPr>
      <dsp:spPr>
        <a:xfrm>
          <a:off x="1256690" y="3174492"/>
          <a:ext cx="1153342" cy="1395263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5">
                <a:hueOff val="0"/>
                <a:satOff val="0"/>
                <a:lumOff val="0"/>
                <a:alphaOff val="0"/>
                <a:tint val="83000"/>
                <a:satMod val="100000"/>
                <a:lumMod val="10000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tint val="61000"/>
                <a:satMod val="150000"/>
                <a:lumMod val="100000"/>
              </a:schemeClr>
            </a:gs>
          </a:gsLst>
          <a:path path="circle">
            <a:fillToRect l="100000" t="100000" r="100000" b="100000"/>
          </a:path>
        </a:gra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7112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kern="1200" dirty="0" smtClean="0"/>
            <a:t>ECDSA</a:t>
          </a:r>
          <a:endParaRPr lang="en-US" sz="1600" kern="1200" dirty="0"/>
        </a:p>
      </dsp:txBody>
      <dsp:txXfrm>
        <a:off x="1290470" y="3208272"/>
        <a:ext cx="1085782" cy="1327703"/>
      </dsp:txXfrm>
    </dsp:sp>
    <dsp:sp modelId="{05959351-1062-47FD-8AE2-8E7F6BAB2C85}">
      <dsp:nvSpPr>
        <dsp:cNvPr id="0" name=""/>
        <dsp:cNvSpPr/>
      </dsp:nvSpPr>
      <dsp:spPr>
        <a:xfrm>
          <a:off x="2603794" y="2244"/>
          <a:ext cx="8557800" cy="1395263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tint val="83000"/>
                <a:satMod val="100000"/>
                <a:lumMod val="100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tint val="61000"/>
                <a:satMod val="150000"/>
                <a:lumMod val="100000"/>
              </a:schemeClr>
            </a:gs>
          </a:gsLst>
          <a:path path="circle">
            <a:fillToRect l="100000" t="100000" r="100000" b="100000"/>
          </a:path>
        </a:gra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06680" tIns="106680" rIns="106680" bIns="106680" numCol="1" spcCol="1270" anchor="ctr" anchorCtr="0">
          <a:noAutofit/>
        </a:bodyPr>
        <a:lstStyle/>
        <a:p>
          <a:pPr lvl="0" algn="ctr" defTabSz="12446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800" kern="1200" dirty="0" smtClean="0"/>
            <a:t>Symmetric Key Cryptography (Stream Cipher)</a:t>
          </a:r>
          <a:endParaRPr lang="en-US" sz="2800" kern="1200" dirty="0"/>
        </a:p>
      </dsp:txBody>
      <dsp:txXfrm>
        <a:off x="2644660" y="43110"/>
        <a:ext cx="8476068" cy="1313531"/>
      </dsp:txXfrm>
    </dsp:sp>
    <dsp:sp modelId="{78B1689A-1635-4D5A-8A04-BBB84308E36B}">
      <dsp:nvSpPr>
        <dsp:cNvPr id="0" name=""/>
        <dsp:cNvSpPr/>
      </dsp:nvSpPr>
      <dsp:spPr>
        <a:xfrm>
          <a:off x="2603794" y="1588368"/>
          <a:ext cx="1153342" cy="1395263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4">
                <a:hueOff val="0"/>
                <a:satOff val="0"/>
                <a:lumOff val="0"/>
                <a:alphaOff val="0"/>
                <a:tint val="83000"/>
                <a:satMod val="100000"/>
                <a:lumMod val="100000"/>
              </a:schemeClr>
            </a:gs>
            <a:gs pos="100000">
              <a:schemeClr val="accent4">
                <a:hueOff val="0"/>
                <a:satOff val="0"/>
                <a:lumOff val="0"/>
                <a:alphaOff val="0"/>
                <a:tint val="61000"/>
                <a:satMod val="150000"/>
                <a:lumMod val="100000"/>
              </a:schemeClr>
            </a:gs>
          </a:gsLst>
          <a:path path="circle">
            <a:fillToRect l="100000" t="100000" r="100000" b="100000"/>
          </a:path>
        </a:gra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7112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kern="1200" dirty="0" smtClean="0"/>
            <a:t>Stream Cipher</a:t>
          </a:r>
          <a:endParaRPr lang="en-US" sz="1600" kern="1200" dirty="0"/>
        </a:p>
      </dsp:txBody>
      <dsp:txXfrm>
        <a:off x="2637574" y="1622148"/>
        <a:ext cx="1085782" cy="1327703"/>
      </dsp:txXfrm>
    </dsp:sp>
    <dsp:sp modelId="{E862C09E-2D99-4EC4-A0AF-E337ACA3A130}">
      <dsp:nvSpPr>
        <dsp:cNvPr id="0" name=""/>
        <dsp:cNvSpPr/>
      </dsp:nvSpPr>
      <dsp:spPr>
        <a:xfrm>
          <a:off x="2603794" y="3174492"/>
          <a:ext cx="1153342" cy="1395263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5">
                <a:hueOff val="0"/>
                <a:satOff val="0"/>
                <a:lumOff val="0"/>
                <a:alphaOff val="0"/>
                <a:tint val="83000"/>
                <a:satMod val="100000"/>
                <a:lumMod val="10000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tint val="61000"/>
                <a:satMod val="150000"/>
                <a:lumMod val="100000"/>
              </a:schemeClr>
            </a:gs>
          </a:gsLst>
          <a:path path="circle">
            <a:fillToRect l="100000" t="100000" r="100000" b="100000"/>
          </a:path>
        </a:gra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7112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kern="1200" dirty="0" smtClean="0"/>
            <a:t>Grain128</a:t>
          </a:r>
          <a:endParaRPr lang="en-US" sz="1600" kern="1200" dirty="0"/>
        </a:p>
      </dsp:txBody>
      <dsp:txXfrm>
        <a:off x="2637574" y="3208272"/>
        <a:ext cx="1085782" cy="1327703"/>
      </dsp:txXfrm>
    </dsp:sp>
    <dsp:sp modelId="{F27CAB2C-0127-4D5A-B5F9-D5821EC2A680}">
      <dsp:nvSpPr>
        <dsp:cNvPr id="0" name=""/>
        <dsp:cNvSpPr/>
      </dsp:nvSpPr>
      <dsp:spPr>
        <a:xfrm>
          <a:off x="3854017" y="1588368"/>
          <a:ext cx="2355125" cy="1395263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4">
                <a:hueOff val="0"/>
                <a:satOff val="0"/>
                <a:lumOff val="0"/>
                <a:alphaOff val="0"/>
                <a:tint val="83000"/>
                <a:satMod val="100000"/>
                <a:lumMod val="100000"/>
              </a:schemeClr>
            </a:gs>
            <a:gs pos="100000">
              <a:schemeClr val="accent4">
                <a:hueOff val="0"/>
                <a:satOff val="0"/>
                <a:lumOff val="0"/>
                <a:alphaOff val="0"/>
                <a:tint val="61000"/>
                <a:satMod val="150000"/>
                <a:lumMod val="100000"/>
              </a:schemeClr>
            </a:gs>
          </a:gsLst>
          <a:path path="circle">
            <a:fillToRect l="100000" t="100000" r="100000" b="100000"/>
          </a:path>
        </a:gra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7112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kern="1200" dirty="0" smtClean="0"/>
            <a:t>Initialization Vectors</a:t>
          </a:r>
          <a:endParaRPr lang="en-US" sz="1600" kern="1200" dirty="0"/>
        </a:p>
      </dsp:txBody>
      <dsp:txXfrm>
        <a:off x="3894883" y="1629234"/>
        <a:ext cx="2273393" cy="1313531"/>
      </dsp:txXfrm>
    </dsp:sp>
    <dsp:sp modelId="{73405D24-59DB-41BD-9811-75B0FF0480A2}">
      <dsp:nvSpPr>
        <dsp:cNvPr id="0" name=""/>
        <dsp:cNvSpPr/>
      </dsp:nvSpPr>
      <dsp:spPr>
        <a:xfrm>
          <a:off x="3854017" y="3174492"/>
          <a:ext cx="1153342" cy="1395263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5">
                <a:hueOff val="0"/>
                <a:satOff val="0"/>
                <a:lumOff val="0"/>
                <a:alphaOff val="0"/>
                <a:tint val="83000"/>
                <a:satMod val="100000"/>
                <a:lumMod val="10000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tint val="61000"/>
                <a:satMod val="150000"/>
                <a:lumMod val="100000"/>
              </a:schemeClr>
            </a:gs>
          </a:gsLst>
          <a:path path="circle">
            <a:fillToRect l="100000" t="100000" r="100000" b="100000"/>
          </a:path>
        </a:gra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7112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kern="1200" dirty="0" smtClean="0"/>
            <a:t>Each node generates their own </a:t>
          </a:r>
          <a:r>
            <a:rPr lang="en-US" sz="1600" kern="1200" dirty="0" smtClean="0"/>
            <a:t>IV.</a:t>
          </a:r>
          <a:endParaRPr lang="en-US" sz="1600" kern="1200" dirty="0"/>
        </a:p>
      </dsp:txBody>
      <dsp:txXfrm>
        <a:off x="3887797" y="3208272"/>
        <a:ext cx="1085782" cy="1327703"/>
      </dsp:txXfrm>
    </dsp:sp>
    <dsp:sp modelId="{4CBD1528-65AA-4597-98D5-51F2B234364B}">
      <dsp:nvSpPr>
        <dsp:cNvPr id="0" name=""/>
        <dsp:cNvSpPr/>
      </dsp:nvSpPr>
      <dsp:spPr>
        <a:xfrm>
          <a:off x="5055800" y="3174492"/>
          <a:ext cx="1153342" cy="1395263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5">
                <a:hueOff val="0"/>
                <a:satOff val="0"/>
                <a:lumOff val="0"/>
                <a:alphaOff val="0"/>
                <a:tint val="83000"/>
                <a:satMod val="100000"/>
                <a:lumMod val="10000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tint val="61000"/>
                <a:satMod val="150000"/>
                <a:lumMod val="100000"/>
              </a:schemeClr>
            </a:gs>
          </a:gsLst>
          <a:path path="circle">
            <a:fillToRect l="100000" t="100000" r="100000" b="100000"/>
          </a:path>
        </a:gra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7112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kern="1200" dirty="0" smtClean="0"/>
            <a:t>IVs are generated randomly using CSPRNG.</a:t>
          </a:r>
          <a:endParaRPr lang="en-US" sz="1600" kern="1200" dirty="0"/>
        </a:p>
      </dsp:txBody>
      <dsp:txXfrm>
        <a:off x="5089580" y="3208272"/>
        <a:ext cx="1085782" cy="1327703"/>
      </dsp:txXfrm>
    </dsp:sp>
    <dsp:sp modelId="{51B56371-B9EB-42CC-A6C6-43EDCD787338}">
      <dsp:nvSpPr>
        <dsp:cNvPr id="0" name=""/>
        <dsp:cNvSpPr/>
      </dsp:nvSpPr>
      <dsp:spPr>
        <a:xfrm>
          <a:off x="6306023" y="1588368"/>
          <a:ext cx="1153342" cy="1395263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4">
                <a:hueOff val="0"/>
                <a:satOff val="0"/>
                <a:lumOff val="0"/>
                <a:alphaOff val="0"/>
                <a:tint val="83000"/>
                <a:satMod val="100000"/>
                <a:lumMod val="100000"/>
              </a:schemeClr>
            </a:gs>
            <a:gs pos="100000">
              <a:schemeClr val="accent4">
                <a:hueOff val="0"/>
                <a:satOff val="0"/>
                <a:lumOff val="0"/>
                <a:alphaOff val="0"/>
                <a:tint val="61000"/>
                <a:satMod val="150000"/>
                <a:lumMod val="100000"/>
              </a:schemeClr>
            </a:gs>
          </a:gsLst>
          <a:path path="circle">
            <a:fillToRect l="100000" t="100000" r="100000" b="100000"/>
          </a:path>
        </a:gra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7112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kern="1200" dirty="0" smtClean="0"/>
            <a:t>CSPRNG</a:t>
          </a:r>
          <a:endParaRPr lang="en-US" sz="1600" kern="1200" dirty="0"/>
        </a:p>
      </dsp:txBody>
      <dsp:txXfrm>
        <a:off x="6339803" y="1622148"/>
        <a:ext cx="1085782" cy="1327703"/>
      </dsp:txXfrm>
    </dsp:sp>
    <dsp:sp modelId="{75DAD52E-3129-4B8E-AAAD-4BF5DAB728B9}">
      <dsp:nvSpPr>
        <dsp:cNvPr id="0" name=""/>
        <dsp:cNvSpPr/>
      </dsp:nvSpPr>
      <dsp:spPr>
        <a:xfrm>
          <a:off x="6306023" y="3174492"/>
          <a:ext cx="1153342" cy="1395263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5">
                <a:hueOff val="0"/>
                <a:satOff val="0"/>
                <a:lumOff val="0"/>
                <a:alphaOff val="0"/>
                <a:tint val="83000"/>
                <a:satMod val="100000"/>
                <a:lumMod val="10000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tint val="61000"/>
                <a:satMod val="150000"/>
                <a:lumMod val="100000"/>
              </a:schemeClr>
            </a:gs>
          </a:gsLst>
          <a:path path="circle">
            <a:fillToRect l="100000" t="100000" r="100000" b="100000"/>
          </a:path>
        </a:gra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7112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kern="1200" dirty="0" smtClean="0"/>
            <a:t>ISAAC</a:t>
          </a:r>
          <a:endParaRPr lang="en-US" sz="1600" kern="1200" dirty="0"/>
        </a:p>
      </dsp:txBody>
      <dsp:txXfrm>
        <a:off x="6339803" y="3208272"/>
        <a:ext cx="1085782" cy="1327703"/>
      </dsp:txXfrm>
    </dsp:sp>
    <dsp:sp modelId="{BCB27F68-C439-47C5-B4E3-60340710A7C6}">
      <dsp:nvSpPr>
        <dsp:cNvPr id="0" name=""/>
        <dsp:cNvSpPr/>
      </dsp:nvSpPr>
      <dsp:spPr>
        <a:xfrm>
          <a:off x="7556246" y="1588368"/>
          <a:ext cx="2355125" cy="1395263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4">
                <a:hueOff val="0"/>
                <a:satOff val="0"/>
                <a:lumOff val="0"/>
                <a:alphaOff val="0"/>
                <a:tint val="83000"/>
                <a:satMod val="100000"/>
                <a:lumMod val="100000"/>
              </a:schemeClr>
            </a:gs>
            <a:gs pos="100000">
              <a:schemeClr val="accent4">
                <a:hueOff val="0"/>
                <a:satOff val="0"/>
                <a:lumOff val="0"/>
                <a:alphaOff val="0"/>
                <a:tint val="61000"/>
                <a:satMod val="150000"/>
                <a:lumMod val="100000"/>
              </a:schemeClr>
            </a:gs>
          </a:gsLst>
          <a:path path="circle">
            <a:fillToRect l="100000" t="100000" r="100000" b="100000"/>
          </a:path>
        </a:gra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7112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kern="1200" dirty="0" smtClean="0"/>
            <a:t>Hash </a:t>
          </a:r>
          <a:r>
            <a:rPr lang="en-US" sz="1600" kern="1200" dirty="0" smtClean="0"/>
            <a:t>Functions</a:t>
          </a:r>
          <a:endParaRPr lang="en-US" sz="1600" kern="1200" dirty="0"/>
        </a:p>
      </dsp:txBody>
      <dsp:txXfrm>
        <a:off x="7597112" y="1629234"/>
        <a:ext cx="2273393" cy="1313531"/>
      </dsp:txXfrm>
    </dsp:sp>
    <dsp:sp modelId="{28AEAD78-2931-4B36-8BE2-31BDEDB51FDC}">
      <dsp:nvSpPr>
        <dsp:cNvPr id="0" name=""/>
        <dsp:cNvSpPr/>
      </dsp:nvSpPr>
      <dsp:spPr>
        <a:xfrm>
          <a:off x="7556246" y="3174492"/>
          <a:ext cx="1153342" cy="1395263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5">
                <a:hueOff val="0"/>
                <a:satOff val="0"/>
                <a:lumOff val="0"/>
                <a:alphaOff val="0"/>
                <a:tint val="83000"/>
                <a:satMod val="100000"/>
                <a:lumMod val="10000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tint val="61000"/>
                <a:satMod val="150000"/>
                <a:lumMod val="100000"/>
              </a:schemeClr>
            </a:gs>
          </a:gsLst>
          <a:path path="circle">
            <a:fillToRect l="100000" t="100000" r="100000" b="100000"/>
          </a:path>
        </a:gra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7112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kern="1200" dirty="0" smtClean="0"/>
            <a:t>SHA-256</a:t>
          </a:r>
          <a:endParaRPr lang="en-US" sz="1600" kern="1200" dirty="0"/>
        </a:p>
      </dsp:txBody>
      <dsp:txXfrm>
        <a:off x="7590026" y="3208272"/>
        <a:ext cx="1085782" cy="1327703"/>
      </dsp:txXfrm>
    </dsp:sp>
    <dsp:sp modelId="{E8DA4A6B-EFE6-4F50-924F-E7AE0C868EF4}">
      <dsp:nvSpPr>
        <dsp:cNvPr id="0" name=""/>
        <dsp:cNvSpPr/>
      </dsp:nvSpPr>
      <dsp:spPr>
        <a:xfrm>
          <a:off x="8758029" y="3174492"/>
          <a:ext cx="1153342" cy="1395263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5">
                <a:hueOff val="0"/>
                <a:satOff val="0"/>
                <a:lumOff val="0"/>
                <a:alphaOff val="0"/>
                <a:tint val="83000"/>
                <a:satMod val="100000"/>
                <a:lumMod val="10000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tint val="61000"/>
                <a:satMod val="150000"/>
                <a:lumMod val="100000"/>
              </a:schemeClr>
            </a:gs>
          </a:gsLst>
          <a:path path="circle">
            <a:fillToRect l="100000" t="100000" r="100000" b="100000"/>
          </a:path>
        </a:gra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7112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kern="1200" dirty="0" smtClean="0"/>
            <a:t>MD5</a:t>
          </a:r>
          <a:endParaRPr lang="en-US" sz="1600" kern="1200" dirty="0"/>
        </a:p>
      </dsp:txBody>
      <dsp:txXfrm>
        <a:off x="8791809" y="3208272"/>
        <a:ext cx="1085782" cy="1327703"/>
      </dsp:txXfrm>
    </dsp:sp>
    <dsp:sp modelId="{88AE9A30-1B4F-4A09-B16A-0C0B076D0D2C}">
      <dsp:nvSpPr>
        <dsp:cNvPr id="0" name=""/>
        <dsp:cNvSpPr/>
      </dsp:nvSpPr>
      <dsp:spPr>
        <a:xfrm>
          <a:off x="10008252" y="1588368"/>
          <a:ext cx="1153342" cy="1395263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4">
                <a:hueOff val="0"/>
                <a:satOff val="0"/>
                <a:lumOff val="0"/>
                <a:alphaOff val="0"/>
                <a:tint val="83000"/>
                <a:satMod val="100000"/>
                <a:lumMod val="100000"/>
              </a:schemeClr>
            </a:gs>
            <a:gs pos="100000">
              <a:schemeClr val="accent4">
                <a:hueOff val="0"/>
                <a:satOff val="0"/>
                <a:lumOff val="0"/>
                <a:alphaOff val="0"/>
                <a:tint val="61000"/>
                <a:satMod val="150000"/>
                <a:lumMod val="100000"/>
              </a:schemeClr>
            </a:gs>
          </a:gsLst>
          <a:path path="circle">
            <a:fillToRect l="100000" t="100000" r="100000" b="100000"/>
          </a:path>
        </a:gra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7112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kern="1200" dirty="0" smtClean="0"/>
            <a:t>MAC</a:t>
          </a:r>
          <a:endParaRPr lang="en-US" sz="1600" kern="1200" dirty="0"/>
        </a:p>
      </dsp:txBody>
      <dsp:txXfrm>
        <a:off x="10042032" y="1622148"/>
        <a:ext cx="1085782" cy="1327703"/>
      </dsp:txXfrm>
    </dsp:sp>
    <dsp:sp modelId="{424D321A-AF1A-4EF0-AD3C-CD34F5869A66}">
      <dsp:nvSpPr>
        <dsp:cNvPr id="0" name=""/>
        <dsp:cNvSpPr/>
      </dsp:nvSpPr>
      <dsp:spPr>
        <a:xfrm>
          <a:off x="10008252" y="3174492"/>
          <a:ext cx="1153342" cy="1395263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5">
                <a:hueOff val="0"/>
                <a:satOff val="0"/>
                <a:lumOff val="0"/>
                <a:alphaOff val="0"/>
                <a:tint val="83000"/>
                <a:satMod val="100000"/>
                <a:lumMod val="10000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tint val="61000"/>
                <a:satMod val="150000"/>
                <a:lumMod val="100000"/>
              </a:schemeClr>
            </a:gs>
          </a:gsLst>
          <a:path path="circle">
            <a:fillToRect l="100000" t="100000" r="100000" b="100000"/>
          </a:path>
        </a:gra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7112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kern="1200" dirty="0" smtClean="0"/>
            <a:t>Each transaction signed </a:t>
          </a:r>
          <a:r>
            <a:rPr lang="en-US" sz="1600" kern="1200" dirty="0" smtClean="0"/>
            <a:t>using ECDSA.</a:t>
          </a:r>
          <a:endParaRPr lang="en-US" sz="1600" kern="1200" dirty="0"/>
        </a:p>
      </dsp:txBody>
      <dsp:txXfrm>
        <a:off x="10042032" y="3208272"/>
        <a:ext cx="1085782" cy="1327703"/>
      </dsp:txXfrm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E018A0D4-86C9-4B27-B246-66A313CB9CF7}">
      <dsp:nvSpPr>
        <dsp:cNvPr id="0" name=""/>
        <dsp:cNvSpPr/>
      </dsp:nvSpPr>
      <dsp:spPr>
        <a:xfrm>
          <a:off x="89703" y="2761"/>
          <a:ext cx="2510751" cy="1506450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tint val="83000"/>
                <a:satMod val="100000"/>
                <a:lumMod val="100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tint val="61000"/>
                <a:satMod val="150000"/>
                <a:lumMod val="100000"/>
              </a:schemeClr>
            </a:gs>
          </a:gsLst>
          <a:path path="circle">
            <a:fillToRect l="100000" t="100000" r="100000" b="100000"/>
          </a:path>
        </a:gra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60960" tIns="60960" rIns="60960" bIns="60960" numCol="1" spcCol="1270" anchor="t" anchorCtr="0">
          <a:noAutofit/>
        </a:bodyPr>
        <a:lstStyle/>
        <a:p>
          <a:pPr lvl="0" algn="l" defTabSz="7112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kern="1200" dirty="0" smtClean="0"/>
            <a:t>A user wants to join the DSC. </a:t>
          </a:r>
          <a:endParaRPr lang="en-US" sz="1600" kern="1200" dirty="0"/>
        </a:p>
        <a:p>
          <a:pPr marL="114300" lvl="1" indent="-114300" algn="l" defTabSz="5334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200" kern="1200" dirty="0" err="1" smtClean="0"/>
            <a:t>JGroups</a:t>
          </a:r>
          <a:r>
            <a:rPr lang="en-US" sz="1200" kern="1200" dirty="0" smtClean="0"/>
            <a:t> cluster.</a:t>
          </a:r>
          <a:endParaRPr lang="en-US" sz="1200" kern="1200" dirty="0"/>
        </a:p>
      </dsp:txBody>
      <dsp:txXfrm>
        <a:off x="133825" y="46883"/>
        <a:ext cx="2422507" cy="1418206"/>
      </dsp:txXfrm>
    </dsp:sp>
    <dsp:sp modelId="{D53E63E8-5294-4965-B8FC-594B3C990D16}">
      <dsp:nvSpPr>
        <dsp:cNvPr id="0" name=""/>
        <dsp:cNvSpPr/>
      </dsp:nvSpPr>
      <dsp:spPr>
        <a:xfrm>
          <a:off x="2821400" y="444653"/>
          <a:ext cx="532279" cy="622666"/>
        </a:xfrm>
        <a:prstGeom prst="rightArrow">
          <a:avLst>
            <a:gd name="adj1" fmla="val 60000"/>
            <a:gd name="adj2" fmla="val 50000"/>
          </a:avLst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tint val="83000"/>
                <a:satMod val="100000"/>
                <a:lumMod val="100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tint val="61000"/>
                <a:satMod val="150000"/>
                <a:lumMod val="100000"/>
              </a:schemeClr>
            </a:gs>
          </a:gsLst>
          <a:path path="circle">
            <a:fillToRect l="100000" t="100000" r="100000" b="100000"/>
          </a:path>
        </a:gradFill>
        <a:ln>
          <a:noFill/>
        </a:ln>
        <a:effectLst/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1100" kern="1200"/>
        </a:p>
      </dsp:txBody>
      <dsp:txXfrm>
        <a:off x="2821400" y="569186"/>
        <a:ext cx="372595" cy="373600"/>
      </dsp:txXfrm>
    </dsp:sp>
    <dsp:sp modelId="{489957F7-6E68-45F9-B75E-FEBD589AD161}">
      <dsp:nvSpPr>
        <dsp:cNvPr id="0" name=""/>
        <dsp:cNvSpPr/>
      </dsp:nvSpPr>
      <dsp:spPr>
        <a:xfrm>
          <a:off x="3604755" y="2761"/>
          <a:ext cx="2510751" cy="1506450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3">
                <a:hueOff val="0"/>
                <a:satOff val="0"/>
                <a:lumOff val="0"/>
                <a:alphaOff val="0"/>
                <a:tint val="83000"/>
                <a:satMod val="100000"/>
                <a:lumMod val="100000"/>
              </a:schemeClr>
            </a:gs>
            <a:gs pos="100000">
              <a:schemeClr val="accent3">
                <a:hueOff val="0"/>
                <a:satOff val="0"/>
                <a:lumOff val="0"/>
                <a:alphaOff val="0"/>
                <a:tint val="61000"/>
                <a:satMod val="150000"/>
                <a:lumMod val="100000"/>
              </a:schemeClr>
            </a:gs>
          </a:gsLst>
          <a:path path="circle">
            <a:fillToRect l="100000" t="100000" r="100000" b="100000"/>
          </a:path>
        </a:gra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7112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kern="1200" dirty="0" smtClean="0"/>
            <a:t>A group is selected to join.</a:t>
          </a:r>
          <a:endParaRPr lang="en-US" sz="1600" kern="1200" dirty="0"/>
        </a:p>
      </dsp:txBody>
      <dsp:txXfrm>
        <a:off x="3648877" y="46883"/>
        <a:ext cx="2422507" cy="1418206"/>
      </dsp:txXfrm>
    </dsp:sp>
    <dsp:sp modelId="{2797700C-2E33-43D1-AEA6-418D87761E22}">
      <dsp:nvSpPr>
        <dsp:cNvPr id="0" name=""/>
        <dsp:cNvSpPr/>
      </dsp:nvSpPr>
      <dsp:spPr>
        <a:xfrm>
          <a:off x="6336452" y="444653"/>
          <a:ext cx="532279" cy="622666"/>
        </a:xfrm>
        <a:prstGeom prst="rightArrow">
          <a:avLst>
            <a:gd name="adj1" fmla="val 60000"/>
            <a:gd name="adj2" fmla="val 50000"/>
          </a:avLst>
        </a:prstGeom>
        <a:gradFill rotWithShape="0">
          <a:gsLst>
            <a:gs pos="0">
              <a:schemeClr val="accent3">
                <a:hueOff val="0"/>
                <a:satOff val="0"/>
                <a:lumOff val="0"/>
                <a:alphaOff val="0"/>
                <a:tint val="83000"/>
                <a:satMod val="100000"/>
                <a:lumMod val="100000"/>
              </a:schemeClr>
            </a:gs>
            <a:gs pos="100000">
              <a:schemeClr val="accent3">
                <a:hueOff val="0"/>
                <a:satOff val="0"/>
                <a:lumOff val="0"/>
                <a:alphaOff val="0"/>
                <a:tint val="61000"/>
                <a:satMod val="150000"/>
                <a:lumMod val="100000"/>
              </a:schemeClr>
            </a:gs>
          </a:gsLst>
          <a:path path="circle">
            <a:fillToRect l="100000" t="100000" r="100000" b="100000"/>
          </a:path>
        </a:gradFill>
        <a:ln>
          <a:noFill/>
        </a:ln>
        <a:effectLst/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1100" kern="1200"/>
        </a:p>
      </dsp:txBody>
      <dsp:txXfrm>
        <a:off x="6336452" y="569186"/>
        <a:ext cx="372595" cy="373600"/>
      </dsp:txXfrm>
    </dsp:sp>
    <dsp:sp modelId="{B7FFB82C-4F4D-4A11-B6D7-3086F0F1A22F}">
      <dsp:nvSpPr>
        <dsp:cNvPr id="0" name=""/>
        <dsp:cNvSpPr/>
      </dsp:nvSpPr>
      <dsp:spPr>
        <a:xfrm>
          <a:off x="7119807" y="2761"/>
          <a:ext cx="2510751" cy="1506450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4">
                <a:hueOff val="0"/>
                <a:satOff val="0"/>
                <a:lumOff val="0"/>
                <a:alphaOff val="0"/>
                <a:tint val="83000"/>
                <a:satMod val="100000"/>
                <a:lumMod val="100000"/>
              </a:schemeClr>
            </a:gs>
            <a:gs pos="100000">
              <a:schemeClr val="accent4">
                <a:hueOff val="0"/>
                <a:satOff val="0"/>
                <a:lumOff val="0"/>
                <a:alphaOff val="0"/>
                <a:tint val="61000"/>
                <a:satMod val="150000"/>
                <a:lumMod val="100000"/>
              </a:schemeClr>
            </a:gs>
          </a:gsLst>
          <a:path path="circle">
            <a:fillToRect l="100000" t="100000" r="100000" b="100000"/>
          </a:path>
        </a:gra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60960" tIns="60960" rIns="60960" bIns="60960" numCol="1" spcCol="1270" anchor="t" anchorCtr="0">
          <a:noAutofit/>
        </a:bodyPr>
        <a:lstStyle/>
        <a:p>
          <a:pPr lvl="0" algn="l" defTabSz="7112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kern="1200" dirty="0" smtClean="0"/>
            <a:t>Passphrase is entered.</a:t>
          </a:r>
          <a:endParaRPr lang="en-US" sz="1600" kern="1200" dirty="0"/>
        </a:p>
        <a:p>
          <a:pPr marL="114300" lvl="1" indent="-114300" algn="l" defTabSz="5334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200" kern="1200" dirty="0" smtClean="0"/>
            <a:t>Their client signs their key;</a:t>
          </a:r>
          <a:endParaRPr lang="en-US" sz="1200" kern="1200" dirty="0"/>
        </a:p>
        <a:p>
          <a:pPr marL="114300" lvl="1" indent="-114300" algn="l" defTabSz="5334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200" kern="1200" dirty="0" smtClean="0"/>
            <a:t>Their client sends out an authentication request to the cluster.</a:t>
          </a:r>
          <a:endParaRPr lang="en-US" sz="1200" kern="1200" dirty="0"/>
        </a:p>
      </dsp:txBody>
      <dsp:txXfrm>
        <a:off x="7163929" y="46883"/>
        <a:ext cx="2422507" cy="1418206"/>
      </dsp:txXfrm>
    </dsp:sp>
    <dsp:sp modelId="{2183E3B8-9C73-4B09-B4AE-7E1C06784BCF}">
      <dsp:nvSpPr>
        <dsp:cNvPr id="0" name=""/>
        <dsp:cNvSpPr/>
      </dsp:nvSpPr>
      <dsp:spPr>
        <a:xfrm rot="5400000">
          <a:off x="8109043" y="1684964"/>
          <a:ext cx="532279" cy="622666"/>
        </a:xfrm>
        <a:prstGeom prst="rightArrow">
          <a:avLst>
            <a:gd name="adj1" fmla="val 60000"/>
            <a:gd name="adj2" fmla="val 50000"/>
          </a:avLst>
        </a:prstGeom>
        <a:gradFill rotWithShape="0">
          <a:gsLst>
            <a:gs pos="0">
              <a:schemeClr val="accent4">
                <a:hueOff val="0"/>
                <a:satOff val="0"/>
                <a:lumOff val="0"/>
                <a:alphaOff val="0"/>
                <a:tint val="83000"/>
                <a:satMod val="100000"/>
                <a:lumMod val="100000"/>
              </a:schemeClr>
            </a:gs>
            <a:gs pos="100000">
              <a:schemeClr val="accent4">
                <a:hueOff val="0"/>
                <a:satOff val="0"/>
                <a:lumOff val="0"/>
                <a:alphaOff val="0"/>
                <a:tint val="61000"/>
                <a:satMod val="150000"/>
                <a:lumMod val="100000"/>
              </a:schemeClr>
            </a:gs>
          </a:gsLst>
          <a:path path="circle">
            <a:fillToRect l="100000" t="100000" r="100000" b="100000"/>
          </a:path>
        </a:gradFill>
        <a:ln>
          <a:noFill/>
        </a:ln>
        <a:effectLst/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1100" kern="1200"/>
        </a:p>
      </dsp:txBody>
      <dsp:txXfrm rot="-5400000">
        <a:off x="8188383" y="1730157"/>
        <a:ext cx="373600" cy="372595"/>
      </dsp:txXfrm>
    </dsp:sp>
    <dsp:sp modelId="{755F15DE-82A7-40EC-BE97-87D2E0479D64}">
      <dsp:nvSpPr>
        <dsp:cNvPr id="0" name=""/>
        <dsp:cNvSpPr/>
      </dsp:nvSpPr>
      <dsp:spPr>
        <a:xfrm>
          <a:off x="7119807" y="2513512"/>
          <a:ext cx="2510751" cy="1506450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5">
                <a:hueOff val="0"/>
                <a:satOff val="0"/>
                <a:lumOff val="0"/>
                <a:alphaOff val="0"/>
                <a:tint val="83000"/>
                <a:satMod val="100000"/>
                <a:lumMod val="10000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tint val="61000"/>
                <a:satMod val="150000"/>
                <a:lumMod val="100000"/>
              </a:schemeClr>
            </a:gs>
          </a:gsLst>
          <a:path path="circle">
            <a:fillToRect l="100000" t="100000" r="100000" b="100000"/>
          </a:path>
        </a:gra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60960" tIns="60960" rIns="60960" bIns="60960" numCol="1" spcCol="1270" anchor="t" anchorCtr="0">
          <a:noAutofit/>
        </a:bodyPr>
        <a:lstStyle/>
        <a:p>
          <a:pPr lvl="0" algn="l" defTabSz="7112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kern="1200" dirty="0" smtClean="0"/>
            <a:t>A previously authenticated client receives the request.</a:t>
          </a:r>
          <a:endParaRPr lang="en-US" sz="1600" kern="1200" dirty="0"/>
        </a:p>
        <a:p>
          <a:pPr marL="114300" lvl="1" indent="-114300" algn="l" defTabSz="5334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200" kern="1200" dirty="0" smtClean="0"/>
            <a:t>They can approve or deny the request;</a:t>
          </a:r>
          <a:endParaRPr lang="en-US" sz="1200" kern="1200" dirty="0"/>
        </a:p>
        <a:p>
          <a:pPr marL="114300" lvl="1" indent="-114300" algn="l" defTabSz="5334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200" kern="1200" dirty="0" smtClean="0"/>
            <a:t>They receive the signed public key.</a:t>
          </a:r>
          <a:endParaRPr lang="en-US" sz="1200" kern="1200" dirty="0"/>
        </a:p>
        <a:p>
          <a:pPr marL="114300" lvl="1" indent="-114300" algn="l" defTabSz="5334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200" kern="1200" smtClean="0"/>
            <a:t>It </a:t>
          </a:r>
          <a:r>
            <a:rPr lang="en-US" sz="1200" kern="1200" dirty="0" smtClean="0"/>
            <a:t>is verified using the known authentication code.</a:t>
          </a:r>
          <a:endParaRPr lang="en-US" sz="1200" kern="1200" dirty="0"/>
        </a:p>
      </dsp:txBody>
      <dsp:txXfrm>
        <a:off x="7163929" y="2557634"/>
        <a:ext cx="2422507" cy="1418206"/>
      </dsp:txXfrm>
    </dsp:sp>
    <dsp:sp modelId="{5A130B7C-2B10-445A-A45C-0ACAA2CBB8D2}">
      <dsp:nvSpPr>
        <dsp:cNvPr id="0" name=""/>
        <dsp:cNvSpPr/>
      </dsp:nvSpPr>
      <dsp:spPr>
        <a:xfrm rot="10800000">
          <a:off x="6366581" y="2955404"/>
          <a:ext cx="532279" cy="622666"/>
        </a:xfrm>
        <a:prstGeom prst="rightArrow">
          <a:avLst>
            <a:gd name="adj1" fmla="val 60000"/>
            <a:gd name="adj2" fmla="val 50000"/>
          </a:avLst>
        </a:prstGeom>
        <a:gradFill rotWithShape="0">
          <a:gsLst>
            <a:gs pos="0">
              <a:schemeClr val="accent5">
                <a:hueOff val="0"/>
                <a:satOff val="0"/>
                <a:lumOff val="0"/>
                <a:alphaOff val="0"/>
                <a:tint val="83000"/>
                <a:satMod val="100000"/>
                <a:lumMod val="10000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tint val="61000"/>
                <a:satMod val="150000"/>
                <a:lumMod val="100000"/>
              </a:schemeClr>
            </a:gs>
          </a:gsLst>
          <a:path path="circle">
            <a:fillToRect l="100000" t="100000" r="100000" b="100000"/>
          </a:path>
        </a:gradFill>
        <a:ln>
          <a:noFill/>
        </a:ln>
        <a:effectLst/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1100" kern="1200"/>
        </a:p>
      </dsp:txBody>
      <dsp:txXfrm rot="10800000">
        <a:off x="6526265" y="3079937"/>
        <a:ext cx="372595" cy="373600"/>
      </dsp:txXfrm>
    </dsp:sp>
    <dsp:sp modelId="{A561832A-493F-4C95-BD10-21B72B55CDEA}">
      <dsp:nvSpPr>
        <dsp:cNvPr id="0" name=""/>
        <dsp:cNvSpPr/>
      </dsp:nvSpPr>
      <dsp:spPr>
        <a:xfrm>
          <a:off x="3604755" y="2513512"/>
          <a:ext cx="2510751" cy="1506450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6">
                <a:hueOff val="0"/>
                <a:satOff val="0"/>
                <a:lumOff val="0"/>
                <a:alphaOff val="0"/>
                <a:tint val="83000"/>
                <a:satMod val="100000"/>
                <a:lumMod val="100000"/>
              </a:schemeClr>
            </a:gs>
            <a:gs pos="100000">
              <a:schemeClr val="accent6">
                <a:hueOff val="0"/>
                <a:satOff val="0"/>
                <a:lumOff val="0"/>
                <a:alphaOff val="0"/>
                <a:tint val="61000"/>
                <a:satMod val="150000"/>
                <a:lumMod val="100000"/>
              </a:schemeClr>
            </a:gs>
          </a:gsLst>
          <a:path path="circle">
            <a:fillToRect l="100000" t="100000" r="100000" b="100000"/>
          </a:path>
        </a:gra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60960" tIns="60960" rIns="60960" bIns="60960" numCol="1" spcCol="1270" anchor="t" anchorCtr="0">
          <a:noAutofit/>
        </a:bodyPr>
        <a:lstStyle/>
        <a:p>
          <a:pPr lvl="0" algn="l" defTabSz="7112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kern="1200" dirty="0" smtClean="0"/>
            <a:t>If the key is valid, trust them. </a:t>
          </a:r>
          <a:endParaRPr lang="en-US" sz="1600" kern="1200" dirty="0"/>
        </a:p>
        <a:p>
          <a:pPr marL="114300" lvl="1" indent="-114300" algn="l" defTabSz="5334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200" kern="1200" dirty="0" smtClean="0"/>
            <a:t>Or ignore them, if you don’t trust them.</a:t>
          </a:r>
          <a:endParaRPr lang="en-US" sz="1200" kern="1200" dirty="0"/>
        </a:p>
      </dsp:txBody>
      <dsp:txXfrm>
        <a:off x="3648877" y="2557634"/>
        <a:ext cx="2422507" cy="1418206"/>
      </dsp:txXfrm>
    </dsp:sp>
    <dsp:sp modelId="{C3AB5B03-315B-4DB8-B6DB-826491640B26}">
      <dsp:nvSpPr>
        <dsp:cNvPr id="0" name=""/>
        <dsp:cNvSpPr/>
      </dsp:nvSpPr>
      <dsp:spPr>
        <a:xfrm rot="10800000">
          <a:off x="2851529" y="2955404"/>
          <a:ext cx="532279" cy="622666"/>
        </a:xfrm>
        <a:prstGeom prst="rightArrow">
          <a:avLst>
            <a:gd name="adj1" fmla="val 60000"/>
            <a:gd name="adj2" fmla="val 50000"/>
          </a:avLst>
        </a:prstGeom>
        <a:gradFill rotWithShape="0">
          <a:gsLst>
            <a:gs pos="0">
              <a:schemeClr val="accent6">
                <a:hueOff val="0"/>
                <a:satOff val="0"/>
                <a:lumOff val="0"/>
                <a:alphaOff val="0"/>
                <a:tint val="83000"/>
                <a:satMod val="100000"/>
                <a:lumMod val="100000"/>
              </a:schemeClr>
            </a:gs>
            <a:gs pos="100000">
              <a:schemeClr val="accent6">
                <a:hueOff val="0"/>
                <a:satOff val="0"/>
                <a:lumOff val="0"/>
                <a:alphaOff val="0"/>
                <a:tint val="61000"/>
                <a:satMod val="150000"/>
                <a:lumMod val="100000"/>
              </a:schemeClr>
            </a:gs>
          </a:gsLst>
          <a:path path="circle">
            <a:fillToRect l="100000" t="100000" r="100000" b="100000"/>
          </a:path>
        </a:gradFill>
        <a:ln>
          <a:noFill/>
        </a:ln>
        <a:effectLst/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1100" kern="1200"/>
        </a:p>
      </dsp:txBody>
      <dsp:txXfrm rot="10800000">
        <a:off x="3011213" y="3079937"/>
        <a:ext cx="372595" cy="373600"/>
      </dsp:txXfrm>
    </dsp:sp>
    <dsp:sp modelId="{AF886BAD-B555-4B56-87D6-1784712E3C37}">
      <dsp:nvSpPr>
        <dsp:cNvPr id="0" name=""/>
        <dsp:cNvSpPr/>
      </dsp:nvSpPr>
      <dsp:spPr>
        <a:xfrm>
          <a:off x="89703" y="2513512"/>
          <a:ext cx="2510751" cy="1506450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tint val="83000"/>
                <a:satMod val="100000"/>
                <a:lumMod val="100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tint val="61000"/>
                <a:satMod val="150000"/>
                <a:lumMod val="100000"/>
              </a:schemeClr>
            </a:gs>
          </a:gsLst>
          <a:path path="circle">
            <a:fillToRect l="100000" t="100000" r="100000" b="100000"/>
          </a:path>
        </a:gra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7112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kern="1200" dirty="0" smtClean="0"/>
            <a:t>Each user that trusts the client announces the new relationship.</a:t>
          </a:r>
          <a:endParaRPr lang="en-US" sz="1600" kern="1200" dirty="0"/>
        </a:p>
      </dsp:txBody>
      <dsp:txXfrm>
        <a:off x="133825" y="2557634"/>
        <a:ext cx="2422507" cy="1418206"/>
      </dsp:txXfrm>
    </dsp:sp>
  </dsp:spTree>
</dsp:drawing>
</file>

<file path=ppt/diagrams/drawing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747F7277-33C8-4F4F-B77A-6A7F273A3220}">
      <dsp:nvSpPr>
        <dsp:cNvPr id="0" name=""/>
        <dsp:cNvSpPr/>
      </dsp:nvSpPr>
      <dsp:spPr>
        <a:xfrm>
          <a:off x="0" y="3454124"/>
          <a:ext cx="9720262" cy="566677"/>
        </a:xfrm>
        <a:prstGeom prst="rect">
          <a:avLst/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tint val="83000"/>
                <a:satMod val="100000"/>
                <a:lumMod val="100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tint val="61000"/>
                <a:satMod val="150000"/>
                <a:lumMod val="100000"/>
              </a:schemeClr>
            </a:gs>
          </a:gsLst>
          <a:path path="circle">
            <a:fillToRect l="100000" t="100000" r="100000" b="100000"/>
          </a:path>
        </a:gra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35128" tIns="135128" rIns="135128" bIns="135128" numCol="1" spcCol="1270" anchor="ctr" anchorCtr="0">
          <a:noAutofit/>
        </a:bodyPr>
        <a:lstStyle/>
        <a:p>
          <a:pPr lvl="0" algn="ctr" defTabSz="8445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900" kern="1200" dirty="0" smtClean="0"/>
            <a:t>Now you have the symmetric key, and </a:t>
          </a:r>
          <a:r>
            <a:rPr lang="en-US" sz="1900" kern="1200" dirty="0" smtClean="0"/>
            <a:t>a trust relationship is created with that member</a:t>
          </a:r>
          <a:r>
            <a:rPr lang="en-US" sz="1900" kern="1200" dirty="0" smtClean="0"/>
            <a:t>.</a:t>
          </a:r>
          <a:endParaRPr lang="en-US" sz="1900" kern="1200" dirty="0"/>
        </a:p>
      </dsp:txBody>
      <dsp:txXfrm>
        <a:off x="0" y="3454124"/>
        <a:ext cx="9720262" cy="566677"/>
      </dsp:txXfrm>
    </dsp:sp>
    <dsp:sp modelId="{184E38A6-138C-493F-A6AC-7971F108230E}">
      <dsp:nvSpPr>
        <dsp:cNvPr id="0" name=""/>
        <dsp:cNvSpPr/>
      </dsp:nvSpPr>
      <dsp:spPr>
        <a:xfrm rot="10800000">
          <a:off x="0" y="2591073"/>
          <a:ext cx="9720262" cy="871550"/>
        </a:xfrm>
        <a:prstGeom prst="upArrowCallout">
          <a:avLst/>
        </a:prstGeom>
        <a:gradFill rotWithShape="0">
          <a:gsLst>
            <a:gs pos="0">
              <a:schemeClr val="accent3">
                <a:hueOff val="0"/>
                <a:satOff val="0"/>
                <a:lumOff val="0"/>
                <a:alphaOff val="0"/>
                <a:tint val="83000"/>
                <a:satMod val="100000"/>
                <a:lumMod val="100000"/>
              </a:schemeClr>
            </a:gs>
            <a:gs pos="100000">
              <a:schemeClr val="accent3">
                <a:hueOff val="0"/>
                <a:satOff val="0"/>
                <a:lumOff val="0"/>
                <a:alphaOff val="0"/>
                <a:tint val="61000"/>
                <a:satMod val="150000"/>
                <a:lumMod val="100000"/>
              </a:schemeClr>
            </a:gs>
          </a:gsLst>
          <a:path path="circle">
            <a:fillToRect l="100000" t="100000" r="100000" b="100000"/>
          </a:path>
        </a:gra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35128" tIns="135128" rIns="135128" bIns="135128" numCol="1" spcCol="1270" anchor="ctr" anchorCtr="0">
          <a:noAutofit/>
        </a:bodyPr>
        <a:lstStyle/>
        <a:p>
          <a:pPr lvl="0" algn="ctr" defTabSz="8445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900" kern="1200" smtClean="0"/>
            <a:t>If you’re authenticated, he’ll encrypt the symmetric key (using your public key) and send it to you.</a:t>
          </a:r>
          <a:endParaRPr lang="en-US" sz="1900" kern="1200"/>
        </a:p>
      </dsp:txBody>
      <dsp:txXfrm rot="10800000">
        <a:off x="0" y="2591073"/>
        <a:ext cx="9720262" cy="566307"/>
      </dsp:txXfrm>
    </dsp:sp>
    <dsp:sp modelId="{71DAC6FE-06CC-48FB-B208-40C35E6B3F26}">
      <dsp:nvSpPr>
        <dsp:cNvPr id="0" name=""/>
        <dsp:cNvSpPr/>
      </dsp:nvSpPr>
      <dsp:spPr>
        <a:xfrm rot="10800000">
          <a:off x="0" y="1728023"/>
          <a:ext cx="9720262" cy="871550"/>
        </a:xfrm>
        <a:prstGeom prst="upArrowCallout">
          <a:avLst/>
        </a:prstGeom>
        <a:gradFill rotWithShape="0">
          <a:gsLst>
            <a:gs pos="0">
              <a:schemeClr val="accent4">
                <a:hueOff val="0"/>
                <a:satOff val="0"/>
                <a:lumOff val="0"/>
                <a:alphaOff val="0"/>
                <a:tint val="83000"/>
                <a:satMod val="100000"/>
                <a:lumMod val="100000"/>
              </a:schemeClr>
            </a:gs>
            <a:gs pos="100000">
              <a:schemeClr val="accent4">
                <a:hueOff val="0"/>
                <a:satOff val="0"/>
                <a:lumOff val="0"/>
                <a:alphaOff val="0"/>
                <a:tint val="61000"/>
                <a:satMod val="150000"/>
                <a:lumMod val="100000"/>
              </a:schemeClr>
            </a:gs>
          </a:gsLst>
          <a:path path="circle">
            <a:fillToRect l="100000" t="100000" r="100000" b="100000"/>
          </a:path>
        </a:gra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35128" tIns="135128" rIns="135128" bIns="135128" numCol="1" spcCol="1270" anchor="ctr" anchorCtr="0">
          <a:noAutofit/>
        </a:bodyPr>
        <a:lstStyle/>
        <a:p>
          <a:pPr lvl="0" algn="ctr" defTabSz="8445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900" kern="1200" smtClean="0"/>
            <a:t>An already authenticated client checks your authenticity.</a:t>
          </a:r>
          <a:endParaRPr lang="en-US" sz="1900" kern="1200"/>
        </a:p>
      </dsp:txBody>
      <dsp:txXfrm rot="10800000">
        <a:off x="0" y="1728023"/>
        <a:ext cx="9720262" cy="566307"/>
      </dsp:txXfrm>
    </dsp:sp>
    <dsp:sp modelId="{A252A2FF-BC47-405D-B6FC-4C8AC1916442}">
      <dsp:nvSpPr>
        <dsp:cNvPr id="0" name=""/>
        <dsp:cNvSpPr/>
      </dsp:nvSpPr>
      <dsp:spPr>
        <a:xfrm rot="10800000">
          <a:off x="0" y="864973"/>
          <a:ext cx="9720262" cy="871550"/>
        </a:xfrm>
        <a:prstGeom prst="upArrowCallout">
          <a:avLst/>
        </a:prstGeom>
        <a:gradFill rotWithShape="0">
          <a:gsLst>
            <a:gs pos="0">
              <a:schemeClr val="accent5">
                <a:hueOff val="0"/>
                <a:satOff val="0"/>
                <a:lumOff val="0"/>
                <a:alphaOff val="0"/>
                <a:tint val="83000"/>
                <a:satMod val="100000"/>
                <a:lumMod val="10000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tint val="61000"/>
                <a:satMod val="150000"/>
                <a:lumMod val="100000"/>
              </a:schemeClr>
            </a:gs>
          </a:gsLst>
          <a:path path="circle">
            <a:fillToRect l="100000" t="100000" r="100000" b="100000"/>
          </a:path>
        </a:gra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35128" tIns="135128" rIns="135128" bIns="135128" numCol="1" spcCol="1270" anchor="ctr" anchorCtr="0">
          <a:noAutofit/>
        </a:bodyPr>
        <a:lstStyle/>
        <a:p>
          <a:pPr lvl="0" algn="ctr" defTabSz="8445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900" kern="1200" smtClean="0"/>
            <a:t>Client sends a request for a key exchange.</a:t>
          </a:r>
          <a:endParaRPr lang="en-US" sz="1900" kern="1200"/>
        </a:p>
      </dsp:txBody>
      <dsp:txXfrm rot="10800000">
        <a:off x="0" y="864973"/>
        <a:ext cx="9720262" cy="566307"/>
      </dsp:txXfrm>
    </dsp:sp>
    <dsp:sp modelId="{A6F35FB7-A62C-41BC-8DB5-D2D634A7562C}">
      <dsp:nvSpPr>
        <dsp:cNvPr id="0" name=""/>
        <dsp:cNvSpPr/>
      </dsp:nvSpPr>
      <dsp:spPr>
        <a:xfrm rot="10800000">
          <a:off x="0" y="1922"/>
          <a:ext cx="9720262" cy="871550"/>
        </a:xfrm>
        <a:prstGeom prst="upArrowCallout">
          <a:avLst/>
        </a:prstGeom>
        <a:gradFill rotWithShape="0">
          <a:gsLst>
            <a:gs pos="0">
              <a:schemeClr val="accent6">
                <a:hueOff val="0"/>
                <a:satOff val="0"/>
                <a:lumOff val="0"/>
                <a:alphaOff val="0"/>
                <a:tint val="83000"/>
                <a:satMod val="100000"/>
                <a:lumMod val="100000"/>
              </a:schemeClr>
            </a:gs>
            <a:gs pos="100000">
              <a:schemeClr val="accent6">
                <a:hueOff val="0"/>
                <a:satOff val="0"/>
                <a:lumOff val="0"/>
                <a:alphaOff val="0"/>
                <a:tint val="61000"/>
                <a:satMod val="150000"/>
                <a:lumMod val="100000"/>
              </a:schemeClr>
            </a:gs>
          </a:gsLst>
          <a:path path="circle">
            <a:fillToRect l="100000" t="100000" r="100000" b="100000"/>
          </a:path>
        </a:gra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35128" tIns="135128" rIns="135128" bIns="135128" numCol="1" spcCol="1270" anchor="ctr" anchorCtr="0">
          <a:noAutofit/>
        </a:bodyPr>
        <a:lstStyle/>
        <a:p>
          <a:pPr lvl="0" algn="ctr" defTabSz="8445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900" kern="1200" smtClean="0"/>
            <a:t>You’ve been authenticated, but you don’t have your symmetric key yet.</a:t>
          </a:r>
          <a:endParaRPr lang="en-US" sz="1900" kern="1200"/>
        </a:p>
      </dsp:txBody>
      <dsp:txXfrm rot="10800000">
        <a:off x="0" y="1922"/>
        <a:ext cx="9720262" cy="566307"/>
      </dsp:txXfrm>
    </dsp:sp>
  </dsp:spTree>
</dsp:drawing>
</file>

<file path=ppt/diagrams/drawing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7E201D71-E14B-442E-99A9-4A7930E19BF4}">
      <dsp:nvSpPr>
        <dsp:cNvPr id="0" name=""/>
        <dsp:cNvSpPr/>
      </dsp:nvSpPr>
      <dsp:spPr>
        <a:xfrm>
          <a:off x="5220" y="0"/>
          <a:ext cx="1832041" cy="4022725"/>
        </a:xfrm>
        <a:prstGeom prst="roundRect">
          <a:avLst>
            <a:gd name="adj" fmla="val 10000"/>
          </a:avLst>
        </a:prstGeom>
        <a:solidFill>
          <a:schemeClr val="accent2">
            <a:tint val="4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/>
      </dsp:style>
      <dsp:txBody>
        <a:bodyPr spcFirstLastPara="0" vert="horz" wrap="square" lIns="87630" tIns="87630" rIns="87630" bIns="87630" numCol="1" spcCol="1270" anchor="ctr" anchorCtr="0">
          <a:noAutofit/>
        </a:bodyPr>
        <a:lstStyle/>
        <a:p>
          <a:pPr lvl="0" algn="ctr" defTabSz="10223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300" kern="1200" smtClean="0"/>
            <a:t>Message</a:t>
          </a:r>
          <a:endParaRPr lang="en-US" sz="2300" kern="1200"/>
        </a:p>
      </dsp:txBody>
      <dsp:txXfrm>
        <a:off x="5220" y="0"/>
        <a:ext cx="1832041" cy="1206817"/>
      </dsp:txXfrm>
    </dsp:sp>
    <dsp:sp modelId="{3A30CB48-0C26-4C5B-97E7-6DD51B607F46}">
      <dsp:nvSpPr>
        <dsp:cNvPr id="0" name=""/>
        <dsp:cNvSpPr/>
      </dsp:nvSpPr>
      <dsp:spPr>
        <a:xfrm>
          <a:off x="188425" y="1207996"/>
          <a:ext cx="1465633" cy="1212906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tint val="83000"/>
                <a:satMod val="100000"/>
                <a:lumMod val="100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tint val="61000"/>
                <a:satMod val="150000"/>
                <a:lumMod val="100000"/>
              </a:schemeClr>
            </a:gs>
          </a:gsLst>
          <a:path path="circle">
            <a:fillToRect l="100000" t="100000" r="100000" b="100000"/>
          </a:path>
        </a:gra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25400" tIns="19050" rIns="25400" bIns="19050" numCol="1" spcCol="1270" anchor="t" anchorCtr="0">
          <a:noAutofit/>
        </a:bodyPr>
        <a:lstStyle/>
        <a:p>
          <a:pPr lvl="0" algn="l" defTabSz="4445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000" kern="1200" dirty="0" smtClean="0"/>
            <a:t>Message Type Enumeration</a:t>
          </a:r>
          <a:endParaRPr lang="en-US" sz="1000" kern="1200" dirty="0"/>
        </a:p>
        <a:p>
          <a:pPr marL="57150" lvl="1" indent="-57150" algn="l" defTabSz="3556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800" kern="1200" smtClean="0"/>
            <a:t>Authentication Request</a:t>
          </a:r>
          <a:endParaRPr lang="en-US" sz="800" kern="1200"/>
        </a:p>
        <a:p>
          <a:pPr marL="57150" lvl="1" indent="-57150" algn="l" defTabSz="3556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800" kern="1200" smtClean="0"/>
            <a:t>Authentication Acknowledge</a:t>
          </a:r>
          <a:endParaRPr lang="en-US" sz="800" kern="1200"/>
        </a:p>
        <a:p>
          <a:pPr marL="57150" lvl="1" indent="-57150" algn="l" defTabSz="3556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800" kern="1200" smtClean="0"/>
            <a:t>Key Exchange</a:t>
          </a:r>
          <a:endParaRPr lang="en-US" sz="800" kern="1200"/>
        </a:p>
        <a:p>
          <a:pPr marL="57150" lvl="1" indent="-57150" algn="l" defTabSz="3556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800" kern="1200" smtClean="0"/>
            <a:t>Key</a:t>
          </a:r>
          <a:endParaRPr lang="en-US" sz="800" kern="1200"/>
        </a:p>
        <a:p>
          <a:pPr marL="57150" lvl="1" indent="-57150" algn="l" defTabSz="3556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800" kern="1200" smtClean="0"/>
            <a:t>Message</a:t>
          </a:r>
          <a:endParaRPr lang="en-US" sz="800" kern="1200"/>
        </a:p>
      </dsp:txBody>
      <dsp:txXfrm>
        <a:off x="223950" y="1243521"/>
        <a:ext cx="1394583" cy="1141856"/>
      </dsp:txXfrm>
    </dsp:sp>
    <dsp:sp modelId="{8B3C51FA-40DE-4D49-A072-92BE4B562443}">
      <dsp:nvSpPr>
        <dsp:cNvPr id="0" name=""/>
        <dsp:cNvSpPr/>
      </dsp:nvSpPr>
      <dsp:spPr>
        <a:xfrm>
          <a:off x="188425" y="2607503"/>
          <a:ext cx="1465633" cy="1212906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3">
                <a:hueOff val="0"/>
                <a:satOff val="0"/>
                <a:lumOff val="0"/>
                <a:alphaOff val="0"/>
                <a:tint val="83000"/>
                <a:satMod val="100000"/>
                <a:lumMod val="100000"/>
              </a:schemeClr>
            </a:gs>
            <a:gs pos="100000">
              <a:schemeClr val="accent3">
                <a:hueOff val="0"/>
                <a:satOff val="0"/>
                <a:lumOff val="0"/>
                <a:alphaOff val="0"/>
                <a:tint val="61000"/>
                <a:satMod val="150000"/>
                <a:lumMod val="100000"/>
              </a:schemeClr>
            </a:gs>
          </a:gsLst>
          <a:path path="circle">
            <a:fillToRect l="100000" t="100000" r="100000" b="100000"/>
          </a:path>
        </a:gra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25400" tIns="19050" rIns="25400" bIns="19050" numCol="1" spcCol="1270" anchor="t" anchorCtr="0">
          <a:noAutofit/>
        </a:bodyPr>
        <a:lstStyle/>
        <a:p>
          <a:pPr lvl="0" algn="l" defTabSz="4445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000" kern="1200" smtClean="0"/>
            <a:t>Message Interface</a:t>
          </a:r>
          <a:endParaRPr lang="en-US" sz="1000" kern="1200"/>
        </a:p>
        <a:p>
          <a:pPr marL="57150" lvl="1" indent="-57150" algn="l" defTabSz="3556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800" kern="1200" smtClean="0"/>
            <a:t>Defines the operations used for sending Message objects.</a:t>
          </a:r>
          <a:endParaRPr lang="en-US" sz="800" kern="1200"/>
        </a:p>
      </dsp:txBody>
      <dsp:txXfrm>
        <a:off x="223950" y="2643028"/>
        <a:ext cx="1394583" cy="1141856"/>
      </dsp:txXfrm>
    </dsp:sp>
    <dsp:sp modelId="{9FA76F00-1610-4342-A5A4-7FD4F1A427C8}">
      <dsp:nvSpPr>
        <dsp:cNvPr id="0" name=""/>
        <dsp:cNvSpPr/>
      </dsp:nvSpPr>
      <dsp:spPr>
        <a:xfrm>
          <a:off x="1974665" y="0"/>
          <a:ext cx="1832041" cy="4022725"/>
        </a:xfrm>
        <a:prstGeom prst="roundRect">
          <a:avLst>
            <a:gd name="adj" fmla="val 10000"/>
          </a:avLst>
        </a:prstGeom>
        <a:solidFill>
          <a:schemeClr val="accent2">
            <a:tint val="4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/>
      </dsp:style>
      <dsp:txBody>
        <a:bodyPr spcFirstLastPara="0" vert="horz" wrap="square" lIns="87630" tIns="87630" rIns="87630" bIns="87630" numCol="1" spcCol="1270" anchor="ctr" anchorCtr="0">
          <a:noAutofit/>
        </a:bodyPr>
        <a:lstStyle/>
        <a:p>
          <a:pPr lvl="0" algn="ctr" defTabSz="10223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300" kern="1200" dirty="0" smtClean="0"/>
            <a:t>Operations</a:t>
          </a:r>
          <a:endParaRPr lang="en-US" sz="2300" kern="1200" dirty="0"/>
        </a:p>
      </dsp:txBody>
      <dsp:txXfrm>
        <a:off x="1974665" y="0"/>
        <a:ext cx="1832041" cy="1206817"/>
      </dsp:txXfrm>
    </dsp:sp>
    <dsp:sp modelId="{B05837BB-5FB0-442B-A594-D9B1130DF63E}">
      <dsp:nvSpPr>
        <dsp:cNvPr id="0" name=""/>
        <dsp:cNvSpPr/>
      </dsp:nvSpPr>
      <dsp:spPr>
        <a:xfrm>
          <a:off x="2157869" y="1207578"/>
          <a:ext cx="1465633" cy="465373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4">
                <a:hueOff val="0"/>
                <a:satOff val="0"/>
                <a:lumOff val="0"/>
                <a:alphaOff val="0"/>
                <a:tint val="83000"/>
                <a:satMod val="100000"/>
                <a:lumMod val="100000"/>
              </a:schemeClr>
            </a:gs>
            <a:gs pos="100000">
              <a:schemeClr val="accent4">
                <a:hueOff val="0"/>
                <a:satOff val="0"/>
                <a:lumOff val="0"/>
                <a:alphaOff val="0"/>
                <a:tint val="61000"/>
                <a:satMod val="150000"/>
                <a:lumMod val="100000"/>
              </a:schemeClr>
            </a:gs>
          </a:gsLst>
          <a:path path="circle">
            <a:fillToRect l="100000" t="100000" r="100000" b="100000"/>
          </a:path>
        </a:gra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25400" tIns="19050" rIns="25400" bIns="19050" numCol="1" spcCol="1270" anchor="ctr" anchorCtr="0">
          <a:noAutofit/>
        </a:bodyPr>
        <a:lstStyle/>
        <a:p>
          <a:pPr lvl="0" algn="ctr" defTabSz="4445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000" kern="1200" dirty="0" smtClean="0"/>
            <a:t>Authentication Request</a:t>
          </a:r>
          <a:endParaRPr lang="en-US" sz="1000" kern="1200" dirty="0"/>
        </a:p>
      </dsp:txBody>
      <dsp:txXfrm>
        <a:off x="2171499" y="1221208"/>
        <a:ext cx="1438373" cy="438113"/>
      </dsp:txXfrm>
    </dsp:sp>
    <dsp:sp modelId="{5781930B-B876-4B42-A93C-6A1E359C12A3}">
      <dsp:nvSpPr>
        <dsp:cNvPr id="0" name=""/>
        <dsp:cNvSpPr/>
      </dsp:nvSpPr>
      <dsp:spPr>
        <a:xfrm>
          <a:off x="2157869" y="1744547"/>
          <a:ext cx="1465633" cy="465373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5">
                <a:hueOff val="0"/>
                <a:satOff val="0"/>
                <a:lumOff val="0"/>
                <a:alphaOff val="0"/>
                <a:tint val="83000"/>
                <a:satMod val="100000"/>
                <a:lumMod val="10000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tint val="61000"/>
                <a:satMod val="150000"/>
                <a:lumMod val="100000"/>
              </a:schemeClr>
            </a:gs>
          </a:gsLst>
          <a:path path="circle">
            <a:fillToRect l="100000" t="100000" r="100000" b="100000"/>
          </a:path>
        </a:gra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25400" tIns="19050" rIns="25400" bIns="19050" numCol="1" spcCol="1270" anchor="ctr" anchorCtr="0">
          <a:noAutofit/>
        </a:bodyPr>
        <a:lstStyle/>
        <a:p>
          <a:pPr lvl="0" algn="ctr" defTabSz="4445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000" kern="1200" dirty="0" smtClean="0"/>
            <a:t>Authentication Acknowledge</a:t>
          </a:r>
          <a:endParaRPr lang="en-US" sz="1000" kern="1200" dirty="0"/>
        </a:p>
      </dsp:txBody>
      <dsp:txXfrm>
        <a:off x="2171499" y="1758177"/>
        <a:ext cx="1438373" cy="438113"/>
      </dsp:txXfrm>
    </dsp:sp>
    <dsp:sp modelId="{FCDE77A6-56CD-4F8B-BAA8-F8B6A54CBC35}">
      <dsp:nvSpPr>
        <dsp:cNvPr id="0" name=""/>
        <dsp:cNvSpPr/>
      </dsp:nvSpPr>
      <dsp:spPr>
        <a:xfrm>
          <a:off x="2157869" y="2281516"/>
          <a:ext cx="1465633" cy="465373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6">
                <a:hueOff val="0"/>
                <a:satOff val="0"/>
                <a:lumOff val="0"/>
                <a:alphaOff val="0"/>
                <a:tint val="83000"/>
                <a:satMod val="100000"/>
                <a:lumMod val="100000"/>
              </a:schemeClr>
            </a:gs>
            <a:gs pos="100000">
              <a:schemeClr val="accent6">
                <a:hueOff val="0"/>
                <a:satOff val="0"/>
                <a:lumOff val="0"/>
                <a:alphaOff val="0"/>
                <a:tint val="61000"/>
                <a:satMod val="150000"/>
                <a:lumMod val="100000"/>
              </a:schemeClr>
            </a:gs>
          </a:gsLst>
          <a:path path="circle">
            <a:fillToRect l="100000" t="100000" r="100000" b="100000"/>
          </a:path>
        </a:gra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25400" tIns="19050" rIns="25400" bIns="19050" numCol="1" spcCol="1270" anchor="ctr" anchorCtr="0">
          <a:noAutofit/>
        </a:bodyPr>
        <a:lstStyle/>
        <a:p>
          <a:pPr lvl="0" algn="ctr" defTabSz="4445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000" kern="1200" dirty="0" smtClean="0"/>
            <a:t>Key Exchange</a:t>
          </a:r>
          <a:endParaRPr lang="en-US" sz="1000" kern="1200" dirty="0"/>
        </a:p>
      </dsp:txBody>
      <dsp:txXfrm>
        <a:off x="2171499" y="2295146"/>
        <a:ext cx="1438373" cy="438113"/>
      </dsp:txXfrm>
    </dsp:sp>
    <dsp:sp modelId="{B20A35EE-5705-4A34-ABCE-D7683DC2CF07}">
      <dsp:nvSpPr>
        <dsp:cNvPr id="0" name=""/>
        <dsp:cNvSpPr/>
      </dsp:nvSpPr>
      <dsp:spPr>
        <a:xfrm>
          <a:off x="2157869" y="2818485"/>
          <a:ext cx="1465633" cy="465373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tint val="83000"/>
                <a:satMod val="100000"/>
                <a:lumMod val="100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tint val="61000"/>
                <a:satMod val="150000"/>
                <a:lumMod val="100000"/>
              </a:schemeClr>
            </a:gs>
          </a:gsLst>
          <a:path path="circle">
            <a:fillToRect l="100000" t="100000" r="100000" b="100000"/>
          </a:path>
        </a:gra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25400" tIns="19050" rIns="25400" bIns="19050" numCol="1" spcCol="1270" anchor="ctr" anchorCtr="0">
          <a:noAutofit/>
        </a:bodyPr>
        <a:lstStyle/>
        <a:p>
          <a:pPr lvl="0" algn="ctr" defTabSz="4445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000" kern="1200" dirty="0" smtClean="0"/>
            <a:t>Key</a:t>
          </a:r>
          <a:endParaRPr lang="en-US" sz="1000" kern="1200" dirty="0"/>
        </a:p>
      </dsp:txBody>
      <dsp:txXfrm>
        <a:off x="2171499" y="2832115"/>
        <a:ext cx="1438373" cy="438113"/>
      </dsp:txXfrm>
    </dsp:sp>
    <dsp:sp modelId="{7A4B9640-57C0-4976-93BA-3CD70F222C71}">
      <dsp:nvSpPr>
        <dsp:cNvPr id="0" name=""/>
        <dsp:cNvSpPr/>
      </dsp:nvSpPr>
      <dsp:spPr>
        <a:xfrm>
          <a:off x="2157869" y="3355454"/>
          <a:ext cx="1465633" cy="465373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3">
                <a:hueOff val="0"/>
                <a:satOff val="0"/>
                <a:lumOff val="0"/>
                <a:alphaOff val="0"/>
                <a:tint val="83000"/>
                <a:satMod val="100000"/>
                <a:lumMod val="100000"/>
              </a:schemeClr>
            </a:gs>
            <a:gs pos="100000">
              <a:schemeClr val="accent3">
                <a:hueOff val="0"/>
                <a:satOff val="0"/>
                <a:lumOff val="0"/>
                <a:alphaOff val="0"/>
                <a:tint val="61000"/>
                <a:satMod val="150000"/>
                <a:lumMod val="100000"/>
              </a:schemeClr>
            </a:gs>
          </a:gsLst>
          <a:path path="circle">
            <a:fillToRect l="100000" t="100000" r="100000" b="100000"/>
          </a:path>
        </a:gra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25400" tIns="19050" rIns="25400" bIns="19050" numCol="1" spcCol="1270" anchor="ctr" anchorCtr="0">
          <a:noAutofit/>
        </a:bodyPr>
        <a:lstStyle/>
        <a:p>
          <a:pPr lvl="0" algn="ctr" defTabSz="4445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000" kern="1200" dirty="0" smtClean="0"/>
            <a:t>Message</a:t>
          </a:r>
          <a:endParaRPr lang="en-US" sz="1000" kern="1200" dirty="0"/>
        </a:p>
      </dsp:txBody>
      <dsp:txXfrm>
        <a:off x="2171499" y="3369084"/>
        <a:ext cx="1438373" cy="438113"/>
      </dsp:txXfrm>
    </dsp:sp>
    <dsp:sp modelId="{0C52DADC-3916-4ABE-83DB-6614ABBEDBB5}">
      <dsp:nvSpPr>
        <dsp:cNvPr id="0" name=""/>
        <dsp:cNvSpPr/>
      </dsp:nvSpPr>
      <dsp:spPr>
        <a:xfrm>
          <a:off x="3944110" y="0"/>
          <a:ext cx="1832041" cy="4022725"/>
        </a:xfrm>
        <a:prstGeom prst="roundRect">
          <a:avLst>
            <a:gd name="adj" fmla="val 10000"/>
          </a:avLst>
        </a:prstGeom>
        <a:solidFill>
          <a:schemeClr val="accent2">
            <a:tint val="4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/>
      </dsp:style>
      <dsp:txBody>
        <a:bodyPr spcFirstLastPara="0" vert="horz" wrap="square" lIns="87630" tIns="87630" rIns="87630" bIns="87630" numCol="1" spcCol="1270" anchor="ctr" anchorCtr="0">
          <a:noAutofit/>
        </a:bodyPr>
        <a:lstStyle/>
        <a:p>
          <a:pPr lvl="0" algn="ctr" defTabSz="10223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300" kern="1200" dirty="0" smtClean="0"/>
            <a:t>Internal Cryptography</a:t>
          </a:r>
          <a:endParaRPr lang="en-US" sz="2300" kern="1200" dirty="0"/>
        </a:p>
      </dsp:txBody>
      <dsp:txXfrm>
        <a:off x="3944110" y="0"/>
        <a:ext cx="1832041" cy="1206817"/>
      </dsp:txXfrm>
    </dsp:sp>
    <dsp:sp modelId="{8D5F5BCC-DF31-4082-8E3A-C822D52FBDB8}">
      <dsp:nvSpPr>
        <dsp:cNvPr id="0" name=""/>
        <dsp:cNvSpPr/>
      </dsp:nvSpPr>
      <dsp:spPr>
        <a:xfrm>
          <a:off x="4127314" y="1209272"/>
          <a:ext cx="1465633" cy="329399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4">
                <a:hueOff val="0"/>
                <a:satOff val="0"/>
                <a:lumOff val="0"/>
                <a:alphaOff val="0"/>
                <a:tint val="83000"/>
                <a:satMod val="100000"/>
                <a:lumMod val="100000"/>
              </a:schemeClr>
            </a:gs>
            <a:gs pos="100000">
              <a:schemeClr val="accent4">
                <a:hueOff val="0"/>
                <a:satOff val="0"/>
                <a:lumOff val="0"/>
                <a:alphaOff val="0"/>
                <a:tint val="61000"/>
                <a:satMod val="150000"/>
                <a:lumMod val="100000"/>
              </a:schemeClr>
            </a:gs>
          </a:gsLst>
          <a:path path="circle">
            <a:fillToRect l="100000" t="100000" r="100000" b="100000"/>
          </a:path>
        </a:gra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25400" tIns="19050" rIns="25400" bIns="19050" numCol="1" spcCol="1270" anchor="ctr" anchorCtr="0">
          <a:noAutofit/>
        </a:bodyPr>
        <a:lstStyle/>
        <a:p>
          <a:pPr lvl="0" algn="ctr" defTabSz="4445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000" kern="1200" dirty="0" smtClean="0"/>
            <a:t>Public Key Cryptography</a:t>
          </a:r>
          <a:endParaRPr lang="en-US" sz="1000" kern="1200" dirty="0"/>
        </a:p>
      </dsp:txBody>
      <dsp:txXfrm>
        <a:off x="4136962" y="1218920"/>
        <a:ext cx="1446337" cy="310103"/>
      </dsp:txXfrm>
    </dsp:sp>
    <dsp:sp modelId="{1F510601-27E7-47D7-96EB-8A93593DC539}">
      <dsp:nvSpPr>
        <dsp:cNvPr id="0" name=""/>
        <dsp:cNvSpPr/>
      </dsp:nvSpPr>
      <dsp:spPr>
        <a:xfrm>
          <a:off x="4127314" y="1589349"/>
          <a:ext cx="1465633" cy="329399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5">
                <a:hueOff val="0"/>
                <a:satOff val="0"/>
                <a:lumOff val="0"/>
                <a:alphaOff val="0"/>
                <a:tint val="83000"/>
                <a:satMod val="100000"/>
                <a:lumMod val="10000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tint val="61000"/>
                <a:satMod val="150000"/>
                <a:lumMod val="100000"/>
              </a:schemeClr>
            </a:gs>
          </a:gsLst>
          <a:path path="circle">
            <a:fillToRect l="100000" t="100000" r="100000" b="100000"/>
          </a:path>
        </a:gra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25400" tIns="19050" rIns="25400" bIns="19050" numCol="1" spcCol="1270" anchor="ctr" anchorCtr="0">
          <a:noAutofit/>
        </a:bodyPr>
        <a:lstStyle/>
        <a:p>
          <a:pPr lvl="0" algn="ctr" defTabSz="4445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000" kern="1200" dirty="0" smtClean="0"/>
            <a:t>Signing and Validation</a:t>
          </a:r>
          <a:endParaRPr lang="en-US" sz="1000" kern="1200" dirty="0"/>
        </a:p>
      </dsp:txBody>
      <dsp:txXfrm>
        <a:off x="4136962" y="1598997"/>
        <a:ext cx="1446337" cy="310103"/>
      </dsp:txXfrm>
    </dsp:sp>
    <dsp:sp modelId="{1E770827-3B88-4CCB-ADF6-8A5F1CFA06D8}">
      <dsp:nvSpPr>
        <dsp:cNvPr id="0" name=""/>
        <dsp:cNvSpPr/>
      </dsp:nvSpPr>
      <dsp:spPr>
        <a:xfrm>
          <a:off x="4127314" y="1969426"/>
          <a:ext cx="1465633" cy="329399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6">
                <a:hueOff val="0"/>
                <a:satOff val="0"/>
                <a:lumOff val="0"/>
                <a:alphaOff val="0"/>
                <a:tint val="83000"/>
                <a:satMod val="100000"/>
                <a:lumMod val="100000"/>
              </a:schemeClr>
            </a:gs>
            <a:gs pos="100000">
              <a:schemeClr val="accent6">
                <a:hueOff val="0"/>
                <a:satOff val="0"/>
                <a:lumOff val="0"/>
                <a:alphaOff val="0"/>
                <a:tint val="61000"/>
                <a:satMod val="150000"/>
                <a:lumMod val="100000"/>
              </a:schemeClr>
            </a:gs>
          </a:gsLst>
          <a:path path="circle">
            <a:fillToRect l="100000" t="100000" r="100000" b="100000"/>
          </a:path>
        </a:gra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25400" tIns="19050" rIns="25400" bIns="19050" numCol="1" spcCol="1270" anchor="ctr" anchorCtr="0">
          <a:noAutofit/>
        </a:bodyPr>
        <a:lstStyle/>
        <a:p>
          <a:pPr lvl="0" algn="ctr" defTabSz="4445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000" kern="1200" dirty="0" smtClean="0"/>
            <a:t>Stream Cipher</a:t>
          </a:r>
          <a:endParaRPr lang="en-US" sz="1000" kern="1200" dirty="0"/>
        </a:p>
      </dsp:txBody>
      <dsp:txXfrm>
        <a:off x="4136962" y="1979074"/>
        <a:ext cx="1446337" cy="310103"/>
      </dsp:txXfrm>
    </dsp:sp>
    <dsp:sp modelId="{DEE00A87-17AE-4B83-9CF0-0CE3417311CB}">
      <dsp:nvSpPr>
        <dsp:cNvPr id="0" name=""/>
        <dsp:cNvSpPr/>
      </dsp:nvSpPr>
      <dsp:spPr>
        <a:xfrm>
          <a:off x="4127314" y="2349503"/>
          <a:ext cx="1465633" cy="329399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tint val="83000"/>
                <a:satMod val="100000"/>
                <a:lumMod val="100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tint val="61000"/>
                <a:satMod val="150000"/>
                <a:lumMod val="100000"/>
              </a:schemeClr>
            </a:gs>
          </a:gsLst>
          <a:path path="circle">
            <a:fillToRect l="100000" t="100000" r="100000" b="100000"/>
          </a:path>
        </a:gra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25400" tIns="19050" rIns="25400" bIns="19050" numCol="1" spcCol="1270" anchor="ctr" anchorCtr="0">
          <a:noAutofit/>
        </a:bodyPr>
        <a:lstStyle/>
        <a:p>
          <a:pPr lvl="0" algn="ctr" defTabSz="4445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000" kern="1200" dirty="0" smtClean="0"/>
            <a:t>Initialization Vector</a:t>
          </a:r>
          <a:endParaRPr lang="en-US" sz="1000" kern="1200" dirty="0"/>
        </a:p>
      </dsp:txBody>
      <dsp:txXfrm>
        <a:off x="4136962" y="2359151"/>
        <a:ext cx="1446337" cy="310103"/>
      </dsp:txXfrm>
    </dsp:sp>
    <dsp:sp modelId="{9CA3D473-3E40-496E-B0F2-1B32E5A65A25}">
      <dsp:nvSpPr>
        <dsp:cNvPr id="0" name=""/>
        <dsp:cNvSpPr/>
      </dsp:nvSpPr>
      <dsp:spPr>
        <a:xfrm>
          <a:off x="4127314" y="2729579"/>
          <a:ext cx="1465633" cy="329399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3">
                <a:hueOff val="0"/>
                <a:satOff val="0"/>
                <a:lumOff val="0"/>
                <a:alphaOff val="0"/>
                <a:tint val="83000"/>
                <a:satMod val="100000"/>
                <a:lumMod val="100000"/>
              </a:schemeClr>
            </a:gs>
            <a:gs pos="100000">
              <a:schemeClr val="accent3">
                <a:hueOff val="0"/>
                <a:satOff val="0"/>
                <a:lumOff val="0"/>
                <a:alphaOff val="0"/>
                <a:tint val="61000"/>
                <a:satMod val="150000"/>
                <a:lumMod val="100000"/>
              </a:schemeClr>
            </a:gs>
          </a:gsLst>
          <a:path path="circle">
            <a:fillToRect l="100000" t="100000" r="100000" b="100000"/>
          </a:path>
        </a:gra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25400" tIns="19050" rIns="25400" bIns="19050" numCol="1" spcCol="1270" anchor="ctr" anchorCtr="0">
          <a:noAutofit/>
        </a:bodyPr>
        <a:lstStyle/>
        <a:p>
          <a:pPr lvl="0" algn="ctr" defTabSz="4445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000" kern="1200" dirty="0" smtClean="0"/>
            <a:t>CSPRNG</a:t>
          </a:r>
          <a:endParaRPr lang="en-US" sz="1000" kern="1200" dirty="0"/>
        </a:p>
      </dsp:txBody>
      <dsp:txXfrm>
        <a:off x="4136962" y="2739227"/>
        <a:ext cx="1446337" cy="310103"/>
      </dsp:txXfrm>
    </dsp:sp>
    <dsp:sp modelId="{EFAB2D79-7928-404F-A0B7-E8A2B38416B1}">
      <dsp:nvSpPr>
        <dsp:cNvPr id="0" name=""/>
        <dsp:cNvSpPr/>
      </dsp:nvSpPr>
      <dsp:spPr>
        <a:xfrm>
          <a:off x="4127314" y="3109656"/>
          <a:ext cx="1465633" cy="329399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4">
                <a:hueOff val="0"/>
                <a:satOff val="0"/>
                <a:lumOff val="0"/>
                <a:alphaOff val="0"/>
                <a:tint val="83000"/>
                <a:satMod val="100000"/>
                <a:lumMod val="100000"/>
              </a:schemeClr>
            </a:gs>
            <a:gs pos="100000">
              <a:schemeClr val="accent4">
                <a:hueOff val="0"/>
                <a:satOff val="0"/>
                <a:lumOff val="0"/>
                <a:alphaOff val="0"/>
                <a:tint val="61000"/>
                <a:satMod val="150000"/>
                <a:lumMod val="100000"/>
              </a:schemeClr>
            </a:gs>
          </a:gsLst>
          <a:path path="circle">
            <a:fillToRect l="100000" t="100000" r="100000" b="100000"/>
          </a:path>
        </a:gra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25400" tIns="19050" rIns="25400" bIns="19050" numCol="1" spcCol="1270" anchor="ctr" anchorCtr="0">
          <a:noAutofit/>
        </a:bodyPr>
        <a:lstStyle/>
        <a:p>
          <a:pPr lvl="0" algn="ctr" defTabSz="4445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000" kern="1200" dirty="0" smtClean="0"/>
            <a:t>Hashing</a:t>
          </a:r>
          <a:endParaRPr lang="en-US" sz="1000" kern="1200" dirty="0"/>
        </a:p>
      </dsp:txBody>
      <dsp:txXfrm>
        <a:off x="4136962" y="3119304"/>
        <a:ext cx="1446337" cy="310103"/>
      </dsp:txXfrm>
    </dsp:sp>
    <dsp:sp modelId="{C585FBFC-04C1-4537-8DEA-6632DDACF57C}">
      <dsp:nvSpPr>
        <dsp:cNvPr id="0" name=""/>
        <dsp:cNvSpPr/>
      </dsp:nvSpPr>
      <dsp:spPr>
        <a:xfrm>
          <a:off x="4127314" y="3489733"/>
          <a:ext cx="1465633" cy="329399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5">
                <a:hueOff val="0"/>
                <a:satOff val="0"/>
                <a:lumOff val="0"/>
                <a:alphaOff val="0"/>
                <a:tint val="83000"/>
                <a:satMod val="100000"/>
                <a:lumMod val="10000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tint val="61000"/>
                <a:satMod val="150000"/>
                <a:lumMod val="100000"/>
              </a:schemeClr>
            </a:gs>
          </a:gsLst>
          <a:path path="circle">
            <a:fillToRect l="100000" t="100000" r="100000" b="100000"/>
          </a:path>
        </a:gra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25400" tIns="19050" rIns="25400" bIns="19050" numCol="1" spcCol="1270" anchor="ctr" anchorCtr="0">
          <a:noAutofit/>
        </a:bodyPr>
        <a:lstStyle/>
        <a:p>
          <a:pPr lvl="0" algn="ctr" defTabSz="4445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000" kern="1200" dirty="0" smtClean="0"/>
            <a:t>MAC</a:t>
          </a:r>
          <a:endParaRPr lang="en-US" sz="1000" kern="1200" dirty="0"/>
        </a:p>
      </dsp:txBody>
      <dsp:txXfrm>
        <a:off x="4136962" y="3499381"/>
        <a:ext cx="1446337" cy="310103"/>
      </dsp:txXfrm>
    </dsp:sp>
    <dsp:sp modelId="{C1C79AFC-4691-4F44-AB30-29D3D332DF45}">
      <dsp:nvSpPr>
        <dsp:cNvPr id="0" name=""/>
        <dsp:cNvSpPr/>
      </dsp:nvSpPr>
      <dsp:spPr>
        <a:xfrm>
          <a:off x="5913554" y="0"/>
          <a:ext cx="1832041" cy="4022725"/>
        </a:xfrm>
        <a:prstGeom prst="roundRect">
          <a:avLst>
            <a:gd name="adj" fmla="val 10000"/>
          </a:avLst>
        </a:prstGeom>
        <a:solidFill>
          <a:schemeClr val="accent2">
            <a:tint val="4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/>
      </dsp:style>
      <dsp:txBody>
        <a:bodyPr spcFirstLastPara="0" vert="horz" wrap="square" lIns="87630" tIns="87630" rIns="87630" bIns="87630" numCol="1" spcCol="1270" anchor="ctr" anchorCtr="0">
          <a:noAutofit/>
        </a:bodyPr>
        <a:lstStyle/>
        <a:p>
          <a:pPr lvl="0" algn="ctr" defTabSz="10223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300" kern="1200" smtClean="0"/>
            <a:t>IRC Client</a:t>
          </a:r>
          <a:endParaRPr lang="en-US" sz="2300" kern="1200"/>
        </a:p>
      </dsp:txBody>
      <dsp:txXfrm>
        <a:off x="5913554" y="0"/>
        <a:ext cx="1832041" cy="1206817"/>
      </dsp:txXfrm>
    </dsp:sp>
    <dsp:sp modelId="{232D200E-4B9B-4217-95CD-979161B24B0E}">
      <dsp:nvSpPr>
        <dsp:cNvPr id="0" name=""/>
        <dsp:cNvSpPr/>
      </dsp:nvSpPr>
      <dsp:spPr>
        <a:xfrm>
          <a:off x="6096759" y="1207161"/>
          <a:ext cx="1465633" cy="790304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6">
                <a:hueOff val="0"/>
                <a:satOff val="0"/>
                <a:lumOff val="0"/>
                <a:alphaOff val="0"/>
                <a:tint val="83000"/>
                <a:satMod val="100000"/>
                <a:lumMod val="100000"/>
              </a:schemeClr>
            </a:gs>
            <a:gs pos="100000">
              <a:schemeClr val="accent6">
                <a:hueOff val="0"/>
                <a:satOff val="0"/>
                <a:lumOff val="0"/>
                <a:alphaOff val="0"/>
                <a:tint val="61000"/>
                <a:satMod val="150000"/>
                <a:lumMod val="100000"/>
              </a:schemeClr>
            </a:gs>
          </a:gsLst>
          <a:path path="circle">
            <a:fillToRect l="100000" t="100000" r="100000" b="100000"/>
          </a:path>
        </a:gra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25400" tIns="19050" rIns="25400" bIns="19050" numCol="1" spcCol="1270" anchor="ctr" anchorCtr="0">
          <a:noAutofit/>
        </a:bodyPr>
        <a:lstStyle/>
        <a:p>
          <a:pPr lvl="0" algn="ctr" defTabSz="4445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000" kern="1200" smtClean="0"/>
            <a:t>Client classes for displaying text, nicknames.</a:t>
          </a:r>
          <a:endParaRPr lang="en-US" sz="1000" kern="1200"/>
        </a:p>
      </dsp:txBody>
      <dsp:txXfrm>
        <a:off x="6119906" y="1230308"/>
        <a:ext cx="1419339" cy="744010"/>
      </dsp:txXfrm>
    </dsp:sp>
    <dsp:sp modelId="{BA5F6CC8-276D-4DCB-9BE1-94390C43B025}">
      <dsp:nvSpPr>
        <dsp:cNvPr id="0" name=""/>
        <dsp:cNvSpPr/>
      </dsp:nvSpPr>
      <dsp:spPr>
        <a:xfrm>
          <a:off x="6096759" y="2119050"/>
          <a:ext cx="1465633" cy="790304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tint val="83000"/>
                <a:satMod val="100000"/>
                <a:lumMod val="100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tint val="61000"/>
                <a:satMod val="150000"/>
                <a:lumMod val="100000"/>
              </a:schemeClr>
            </a:gs>
          </a:gsLst>
          <a:path path="circle">
            <a:fillToRect l="100000" t="100000" r="100000" b="100000"/>
          </a:path>
        </a:gra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25400" tIns="19050" rIns="25400" bIns="19050" numCol="1" spcCol="1270" anchor="ctr" anchorCtr="0">
          <a:noAutofit/>
        </a:bodyPr>
        <a:lstStyle/>
        <a:p>
          <a:pPr lvl="0" algn="ctr" defTabSz="4445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000" kern="1200" smtClean="0"/>
            <a:t>Authentication Requests</a:t>
          </a:r>
          <a:endParaRPr lang="en-US" sz="1000" kern="1200"/>
        </a:p>
      </dsp:txBody>
      <dsp:txXfrm>
        <a:off x="6119906" y="2142197"/>
        <a:ext cx="1419339" cy="744010"/>
      </dsp:txXfrm>
    </dsp:sp>
    <dsp:sp modelId="{CF445F28-8642-42E0-8222-7C28E9E29B2D}">
      <dsp:nvSpPr>
        <dsp:cNvPr id="0" name=""/>
        <dsp:cNvSpPr/>
      </dsp:nvSpPr>
      <dsp:spPr>
        <a:xfrm>
          <a:off x="6096759" y="3030940"/>
          <a:ext cx="1465633" cy="790304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3">
                <a:hueOff val="0"/>
                <a:satOff val="0"/>
                <a:lumOff val="0"/>
                <a:alphaOff val="0"/>
                <a:tint val="83000"/>
                <a:satMod val="100000"/>
                <a:lumMod val="100000"/>
              </a:schemeClr>
            </a:gs>
            <a:gs pos="100000">
              <a:schemeClr val="accent3">
                <a:hueOff val="0"/>
                <a:satOff val="0"/>
                <a:lumOff val="0"/>
                <a:alphaOff val="0"/>
                <a:tint val="61000"/>
                <a:satMod val="150000"/>
                <a:lumMod val="100000"/>
              </a:schemeClr>
            </a:gs>
          </a:gsLst>
          <a:path path="circle">
            <a:fillToRect l="100000" t="100000" r="100000" b="100000"/>
          </a:path>
        </a:gra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25400" tIns="19050" rIns="25400" bIns="19050" numCol="1" spcCol="1270" anchor="ctr" anchorCtr="0">
          <a:noAutofit/>
        </a:bodyPr>
        <a:lstStyle/>
        <a:p>
          <a:pPr lvl="0" algn="ctr" defTabSz="4445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000" kern="1200" smtClean="0"/>
            <a:t>Notification Prompts</a:t>
          </a:r>
          <a:endParaRPr lang="en-US" sz="1000" kern="1200"/>
        </a:p>
      </dsp:txBody>
      <dsp:txXfrm>
        <a:off x="6119906" y="3054087"/>
        <a:ext cx="1419339" cy="744010"/>
      </dsp:txXfrm>
    </dsp:sp>
    <dsp:sp modelId="{46842F16-ACFC-4583-91A9-B64B1174EC41}">
      <dsp:nvSpPr>
        <dsp:cNvPr id="0" name=""/>
        <dsp:cNvSpPr/>
      </dsp:nvSpPr>
      <dsp:spPr>
        <a:xfrm>
          <a:off x="7882999" y="0"/>
          <a:ext cx="1832041" cy="4022725"/>
        </a:xfrm>
        <a:prstGeom prst="roundRect">
          <a:avLst>
            <a:gd name="adj" fmla="val 10000"/>
          </a:avLst>
        </a:prstGeom>
        <a:solidFill>
          <a:schemeClr val="accent2">
            <a:tint val="4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/>
      </dsp:style>
      <dsp:txBody>
        <a:bodyPr spcFirstLastPara="0" vert="horz" wrap="square" lIns="87630" tIns="87630" rIns="87630" bIns="87630" numCol="1" spcCol="1270" anchor="ctr" anchorCtr="0">
          <a:noAutofit/>
        </a:bodyPr>
        <a:lstStyle/>
        <a:p>
          <a:pPr lvl="0" algn="ctr" defTabSz="10223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300" kern="1200" smtClean="0"/>
            <a:t>Utility</a:t>
          </a:r>
          <a:endParaRPr lang="en-US" sz="2300" kern="1200"/>
        </a:p>
      </dsp:txBody>
      <dsp:txXfrm>
        <a:off x="7882999" y="0"/>
        <a:ext cx="1832041" cy="1206817"/>
      </dsp:txXfrm>
    </dsp:sp>
    <dsp:sp modelId="{31851822-F3B8-4850-B265-ECA2831CA117}">
      <dsp:nvSpPr>
        <dsp:cNvPr id="0" name=""/>
        <dsp:cNvSpPr/>
      </dsp:nvSpPr>
      <dsp:spPr>
        <a:xfrm>
          <a:off x="8066203" y="1207996"/>
          <a:ext cx="1465633" cy="1212906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4">
                <a:hueOff val="0"/>
                <a:satOff val="0"/>
                <a:lumOff val="0"/>
                <a:alphaOff val="0"/>
                <a:tint val="83000"/>
                <a:satMod val="100000"/>
                <a:lumMod val="100000"/>
              </a:schemeClr>
            </a:gs>
            <a:gs pos="100000">
              <a:schemeClr val="accent4">
                <a:hueOff val="0"/>
                <a:satOff val="0"/>
                <a:lumOff val="0"/>
                <a:alphaOff val="0"/>
                <a:tint val="61000"/>
                <a:satMod val="150000"/>
                <a:lumMod val="100000"/>
              </a:schemeClr>
            </a:gs>
          </a:gsLst>
          <a:path path="circle">
            <a:fillToRect l="100000" t="100000" r="100000" b="100000"/>
          </a:path>
        </a:gra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25400" tIns="19050" rIns="25400" bIns="19050" numCol="1" spcCol="1270" anchor="t" anchorCtr="0">
          <a:noAutofit/>
        </a:bodyPr>
        <a:lstStyle/>
        <a:p>
          <a:pPr lvl="0" algn="l" defTabSz="4445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000" kern="1200" smtClean="0"/>
            <a:t>Program State Class</a:t>
          </a:r>
          <a:endParaRPr lang="en-US" sz="1000" kern="1200"/>
        </a:p>
        <a:p>
          <a:pPr marL="57150" lvl="1" indent="-57150" algn="l" defTabSz="3556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800" kern="1200" smtClean="0"/>
            <a:t>Globally synchronized state used to administrate system actions based on the system state.</a:t>
          </a:r>
          <a:endParaRPr lang="en-US" sz="800" kern="1200"/>
        </a:p>
      </dsp:txBody>
      <dsp:txXfrm>
        <a:off x="8101728" y="1243521"/>
        <a:ext cx="1394583" cy="1141856"/>
      </dsp:txXfrm>
    </dsp:sp>
    <dsp:sp modelId="{44D4492F-6470-4087-8924-73696D304C77}">
      <dsp:nvSpPr>
        <dsp:cNvPr id="0" name=""/>
        <dsp:cNvSpPr/>
      </dsp:nvSpPr>
      <dsp:spPr>
        <a:xfrm>
          <a:off x="8066203" y="2607503"/>
          <a:ext cx="1465633" cy="1212906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5">
                <a:hueOff val="0"/>
                <a:satOff val="0"/>
                <a:lumOff val="0"/>
                <a:alphaOff val="0"/>
                <a:tint val="83000"/>
                <a:satMod val="100000"/>
                <a:lumMod val="10000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tint val="61000"/>
                <a:satMod val="150000"/>
                <a:lumMod val="100000"/>
              </a:schemeClr>
            </a:gs>
          </a:gsLst>
          <a:path path="circle">
            <a:fillToRect l="100000" t="100000" r="100000" b="100000"/>
          </a:path>
        </a:gra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25400" tIns="19050" rIns="25400" bIns="19050" numCol="1" spcCol="1270" anchor="t" anchorCtr="0">
          <a:noAutofit/>
        </a:bodyPr>
        <a:lstStyle/>
        <a:p>
          <a:pPr lvl="0" algn="l" defTabSz="4445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000" kern="1200" smtClean="0"/>
            <a:t>Back Off Timer</a:t>
          </a:r>
          <a:endParaRPr lang="en-US" sz="1000" kern="1200"/>
        </a:p>
        <a:p>
          <a:pPr marL="57150" lvl="1" indent="-57150" algn="l" defTabSz="3556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800" kern="1200" smtClean="0"/>
            <a:t>Used to prevent synchronization issues.</a:t>
          </a:r>
          <a:endParaRPr lang="en-US" sz="800" kern="1200"/>
        </a:p>
      </dsp:txBody>
      <dsp:txXfrm>
        <a:off x="8101728" y="2643028"/>
        <a:ext cx="1394583" cy="1141856"/>
      </dsp:txXfrm>
    </dsp:sp>
  </dsp:spTree>
</dsp:drawing>
</file>

<file path=ppt/diagrams/drawing6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4C852D1A-DB62-4C85-A5F8-65B60F9CA7E7}">
      <dsp:nvSpPr>
        <dsp:cNvPr id="0" name=""/>
        <dsp:cNvSpPr/>
      </dsp:nvSpPr>
      <dsp:spPr>
        <a:xfrm>
          <a:off x="4864" y="0"/>
          <a:ext cx="4679774" cy="4022725"/>
        </a:xfrm>
        <a:prstGeom prst="roundRect">
          <a:avLst>
            <a:gd name="adj" fmla="val 10000"/>
          </a:avLst>
        </a:prstGeom>
        <a:solidFill>
          <a:schemeClr val="accent1">
            <a:tint val="4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/>
      </dsp:style>
      <dsp:txBody>
        <a:bodyPr spcFirstLastPara="0" vert="horz" wrap="square" lIns="228600" tIns="228600" rIns="228600" bIns="228600" numCol="1" spcCol="1270" anchor="ctr" anchorCtr="0">
          <a:noAutofit/>
        </a:bodyPr>
        <a:lstStyle/>
        <a:p>
          <a:pPr lvl="0" algn="ctr" defTabSz="26670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6000" kern="1200" smtClean="0"/>
            <a:t>Untrusted</a:t>
          </a:r>
          <a:endParaRPr lang="en-US" sz="6000" kern="1200"/>
        </a:p>
      </dsp:txBody>
      <dsp:txXfrm>
        <a:off x="4864" y="0"/>
        <a:ext cx="4679774" cy="1206817"/>
      </dsp:txXfrm>
    </dsp:sp>
    <dsp:sp modelId="{F0B07BBD-2213-4A65-A5BD-86BA2C2FDAC6}">
      <dsp:nvSpPr>
        <dsp:cNvPr id="0" name=""/>
        <dsp:cNvSpPr/>
      </dsp:nvSpPr>
      <dsp:spPr>
        <a:xfrm>
          <a:off x="472842" y="1206915"/>
          <a:ext cx="3743819" cy="586025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tint val="83000"/>
                <a:satMod val="100000"/>
                <a:lumMod val="100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tint val="61000"/>
                <a:satMod val="150000"/>
                <a:lumMod val="100000"/>
              </a:schemeClr>
            </a:gs>
          </a:gsLst>
          <a:path path="circle">
            <a:fillToRect l="100000" t="100000" r="100000" b="100000"/>
          </a:path>
        </a:gra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40640" tIns="30480" rIns="40640" bIns="30480" numCol="1" spcCol="1270" anchor="ctr" anchorCtr="0">
          <a:noAutofit/>
        </a:bodyPr>
        <a:lstStyle/>
        <a:p>
          <a:pPr lvl="0" algn="ctr" defTabSz="7112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kern="1200" smtClean="0"/>
            <a:t>Requesting Authentication</a:t>
          </a:r>
          <a:endParaRPr lang="en-US" sz="1600" kern="1200"/>
        </a:p>
      </dsp:txBody>
      <dsp:txXfrm>
        <a:off x="490006" y="1224079"/>
        <a:ext cx="3709491" cy="551697"/>
      </dsp:txXfrm>
    </dsp:sp>
    <dsp:sp modelId="{0A857E76-2519-4FC3-90E4-5B2B299DD3AE}">
      <dsp:nvSpPr>
        <dsp:cNvPr id="0" name=""/>
        <dsp:cNvSpPr/>
      </dsp:nvSpPr>
      <dsp:spPr>
        <a:xfrm>
          <a:off x="472842" y="1883098"/>
          <a:ext cx="3743819" cy="586025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tint val="83000"/>
                <a:satMod val="100000"/>
                <a:lumMod val="100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tint val="61000"/>
                <a:satMod val="150000"/>
                <a:lumMod val="100000"/>
              </a:schemeClr>
            </a:gs>
          </a:gsLst>
          <a:path path="circle">
            <a:fillToRect l="100000" t="100000" r="100000" b="100000"/>
          </a:path>
        </a:gra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40640" tIns="30480" rIns="40640" bIns="30480" numCol="1" spcCol="1270" anchor="ctr" anchorCtr="0">
          <a:noAutofit/>
        </a:bodyPr>
        <a:lstStyle/>
        <a:p>
          <a:pPr lvl="0" algn="ctr" defTabSz="7112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kern="1200" smtClean="0"/>
            <a:t>Receiving Authentication Acknowledgement</a:t>
          </a:r>
          <a:endParaRPr lang="en-US" sz="1600" kern="1200"/>
        </a:p>
      </dsp:txBody>
      <dsp:txXfrm>
        <a:off x="490006" y="1900262"/>
        <a:ext cx="3709491" cy="551697"/>
      </dsp:txXfrm>
    </dsp:sp>
    <dsp:sp modelId="{13CA530A-D69C-40D4-B6E9-89CFBE4E770A}">
      <dsp:nvSpPr>
        <dsp:cNvPr id="0" name=""/>
        <dsp:cNvSpPr/>
      </dsp:nvSpPr>
      <dsp:spPr>
        <a:xfrm>
          <a:off x="472842" y="2559282"/>
          <a:ext cx="3743819" cy="586025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tint val="83000"/>
                <a:satMod val="100000"/>
                <a:lumMod val="100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tint val="61000"/>
                <a:satMod val="150000"/>
                <a:lumMod val="100000"/>
              </a:schemeClr>
            </a:gs>
          </a:gsLst>
          <a:path path="circle">
            <a:fillToRect l="100000" t="100000" r="100000" b="100000"/>
          </a:path>
        </a:gra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40640" tIns="30480" rIns="40640" bIns="30480" numCol="1" spcCol="1270" anchor="ctr" anchorCtr="0">
          <a:noAutofit/>
        </a:bodyPr>
        <a:lstStyle/>
        <a:p>
          <a:pPr lvl="0" algn="ctr" defTabSz="7112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kern="1200" smtClean="0"/>
            <a:t>Sending Key Exchange Request</a:t>
          </a:r>
          <a:endParaRPr lang="en-US" sz="1600" kern="1200"/>
        </a:p>
      </dsp:txBody>
      <dsp:txXfrm>
        <a:off x="490006" y="2576446"/>
        <a:ext cx="3709491" cy="551697"/>
      </dsp:txXfrm>
    </dsp:sp>
    <dsp:sp modelId="{6A7BDEC1-344E-4EB6-BCE8-3A0135AB6A30}">
      <dsp:nvSpPr>
        <dsp:cNvPr id="0" name=""/>
        <dsp:cNvSpPr/>
      </dsp:nvSpPr>
      <dsp:spPr>
        <a:xfrm>
          <a:off x="472842" y="3235465"/>
          <a:ext cx="3743819" cy="586025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tint val="83000"/>
                <a:satMod val="100000"/>
                <a:lumMod val="100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tint val="61000"/>
                <a:satMod val="150000"/>
                <a:lumMod val="100000"/>
              </a:schemeClr>
            </a:gs>
          </a:gsLst>
          <a:path path="circle">
            <a:fillToRect l="100000" t="100000" r="100000" b="100000"/>
          </a:path>
        </a:gra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40640" tIns="30480" rIns="40640" bIns="30480" numCol="1" spcCol="1270" anchor="ctr" anchorCtr="0">
          <a:noAutofit/>
        </a:bodyPr>
        <a:lstStyle/>
        <a:p>
          <a:pPr lvl="0" algn="ctr" defTabSz="7112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kern="1200" smtClean="0"/>
            <a:t>Receiving Key Exchange</a:t>
          </a:r>
          <a:endParaRPr lang="en-US" sz="1600" kern="1200"/>
        </a:p>
      </dsp:txBody>
      <dsp:txXfrm>
        <a:off x="490006" y="3252629"/>
        <a:ext cx="3709491" cy="551697"/>
      </dsp:txXfrm>
    </dsp:sp>
    <dsp:sp modelId="{B6FD2DCB-74D5-4F97-8095-5A7D83FC5C32}">
      <dsp:nvSpPr>
        <dsp:cNvPr id="0" name=""/>
        <dsp:cNvSpPr/>
      </dsp:nvSpPr>
      <dsp:spPr>
        <a:xfrm>
          <a:off x="5035622" y="0"/>
          <a:ext cx="4679774" cy="4022725"/>
        </a:xfrm>
        <a:prstGeom prst="roundRect">
          <a:avLst>
            <a:gd name="adj" fmla="val 10000"/>
          </a:avLst>
        </a:prstGeom>
        <a:solidFill>
          <a:schemeClr val="accent1">
            <a:tint val="4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/>
      </dsp:style>
      <dsp:txBody>
        <a:bodyPr spcFirstLastPara="0" vert="horz" wrap="square" lIns="228600" tIns="228600" rIns="228600" bIns="228600" numCol="1" spcCol="1270" anchor="ctr" anchorCtr="0">
          <a:noAutofit/>
        </a:bodyPr>
        <a:lstStyle/>
        <a:p>
          <a:pPr lvl="0" algn="ctr" defTabSz="26670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6000" kern="1200" smtClean="0"/>
            <a:t>Trusted</a:t>
          </a:r>
          <a:endParaRPr lang="en-US" sz="6000" kern="1200"/>
        </a:p>
      </dsp:txBody>
      <dsp:txXfrm>
        <a:off x="5035622" y="0"/>
        <a:ext cx="4679774" cy="1206817"/>
      </dsp:txXfrm>
    </dsp:sp>
    <dsp:sp modelId="{51046461-FB93-4CA3-8528-05D502F279CA}">
      <dsp:nvSpPr>
        <dsp:cNvPr id="0" name=""/>
        <dsp:cNvSpPr/>
      </dsp:nvSpPr>
      <dsp:spPr>
        <a:xfrm>
          <a:off x="5503600" y="1207554"/>
          <a:ext cx="3743819" cy="287905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tint val="83000"/>
                <a:satMod val="100000"/>
                <a:lumMod val="100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tint val="61000"/>
                <a:satMod val="150000"/>
                <a:lumMod val="100000"/>
              </a:schemeClr>
            </a:gs>
          </a:gsLst>
          <a:path path="circle">
            <a:fillToRect l="100000" t="100000" r="100000" b="100000"/>
          </a:path>
        </a:gra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40640" tIns="30480" rIns="40640" bIns="30480" numCol="1" spcCol="1270" anchor="ctr" anchorCtr="0">
          <a:noAutofit/>
        </a:bodyPr>
        <a:lstStyle/>
        <a:p>
          <a:pPr lvl="0" algn="ctr" defTabSz="7112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kern="1200" smtClean="0"/>
            <a:t>Receiving Authentication Request</a:t>
          </a:r>
          <a:endParaRPr lang="en-US" sz="1600" kern="1200"/>
        </a:p>
      </dsp:txBody>
      <dsp:txXfrm>
        <a:off x="5512032" y="1215986"/>
        <a:ext cx="3726955" cy="271041"/>
      </dsp:txXfrm>
    </dsp:sp>
    <dsp:sp modelId="{1B0EEC88-0068-45F0-9821-A8C8494C1C06}">
      <dsp:nvSpPr>
        <dsp:cNvPr id="0" name=""/>
        <dsp:cNvSpPr/>
      </dsp:nvSpPr>
      <dsp:spPr>
        <a:xfrm>
          <a:off x="5503600" y="1539752"/>
          <a:ext cx="3743819" cy="287905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tint val="83000"/>
                <a:satMod val="100000"/>
                <a:lumMod val="100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tint val="61000"/>
                <a:satMod val="150000"/>
                <a:lumMod val="100000"/>
              </a:schemeClr>
            </a:gs>
          </a:gsLst>
          <a:path path="circle">
            <a:fillToRect l="100000" t="100000" r="100000" b="100000"/>
          </a:path>
        </a:gra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40640" tIns="30480" rIns="40640" bIns="30480" numCol="1" spcCol="1270" anchor="ctr" anchorCtr="0">
          <a:noAutofit/>
        </a:bodyPr>
        <a:lstStyle/>
        <a:p>
          <a:pPr lvl="0" algn="ctr" defTabSz="7112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kern="1200" smtClean="0"/>
            <a:t>Authentication Decision</a:t>
          </a:r>
          <a:endParaRPr lang="en-US" sz="1600" kern="1200"/>
        </a:p>
      </dsp:txBody>
      <dsp:txXfrm>
        <a:off x="5512032" y="1548184"/>
        <a:ext cx="3726955" cy="271041"/>
      </dsp:txXfrm>
    </dsp:sp>
    <dsp:sp modelId="{B7E633D5-E2CB-4FF4-A781-70694C0BB796}">
      <dsp:nvSpPr>
        <dsp:cNvPr id="0" name=""/>
        <dsp:cNvSpPr/>
      </dsp:nvSpPr>
      <dsp:spPr>
        <a:xfrm>
          <a:off x="5503600" y="1871951"/>
          <a:ext cx="3743819" cy="287905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tint val="83000"/>
                <a:satMod val="100000"/>
                <a:lumMod val="100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tint val="61000"/>
                <a:satMod val="150000"/>
                <a:lumMod val="100000"/>
              </a:schemeClr>
            </a:gs>
          </a:gsLst>
          <a:path path="circle">
            <a:fillToRect l="100000" t="100000" r="100000" b="100000"/>
          </a:path>
        </a:gra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40640" tIns="30480" rIns="40640" bIns="30480" numCol="1" spcCol="1270" anchor="ctr" anchorCtr="0">
          <a:noAutofit/>
        </a:bodyPr>
        <a:lstStyle/>
        <a:p>
          <a:pPr lvl="0" algn="ctr" defTabSz="7112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kern="1200" smtClean="0"/>
            <a:t>Receiving Authentication Acknowledgement</a:t>
          </a:r>
          <a:endParaRPr lang="en-US" sz="1600" kern="1200"/>
        </a:p>
      </dsp:txBody>
      <dsp:txXfrm>
        <a:off x="5512032" y="1880383"/>
        <a:ext cx="3726955" cy="271041"/>
      </dsp:txXfrm>
    </dsp:sp>
    <dsp:sp modelId="{3EB282EF-30B3-444C-B3DB-0C892AE40262}">
      <dsp:nvSpPr>
        <dsp:cNvPr id="0" name=""/>
        <dsp:cNvSpPr/>
      </dsp:nvSpPr>
      <dsp:spPr>
        <a:xfrm>
          <a:off x="5503600" y="2204150"/>
          <a:ext cx="3743819" cy="287905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tint val="83000"/>
                <a:satMod val="100000"/>
                <a:lumMod val="100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tint val="61000"/>
                <a:satMod val="150000"/>
                <a:lumMod val="100000"/>
              </a:schemeClr>
            </a:gs>
          </a:gsLst>
          <a:path path="circle">
            <a:fillToRect l="100000" t="100000" r="100000" b="100000"/>
          </a:path>
        </a:gra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40640" tIns="30480" rIns="40640" bIns="30480" numCol="1" spcCol="1270" anchor="ctr" anchorCtr="0">
          <a:noAutofit/>
        </a:bodyPr>
        <a:lstStyle/>
        <a:p>
          <a:pPr lvl="0" algn="ctr" defTabSz="7112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kern="1200" smtClean="0"/>
            <a:t>Sending Authentication Acknowledgement</a:t>
          </a:r>
          <a:endParaRPr lang="en-US" sz="1600" kern="1200"/>
        </a:p>
      </dsp:txBody>
      <dsp:txXfrm>
        <a:off x="5512032" y="2212582"/>
        <a:ext cx="3726955" cy="271041"/>
      </dsp:txXfrm>
    </dsp:sp>
    <dsp:sp modelId="{C4A7578F-19C2-4413-A90B-FC91C030CB3E}">
      <dsp:nvSpPr>
        <dsp:cNvPr id="0" name=""/>
        <dsp:cNvSpPr/>
      </dsp:nvSpPr>
      <dsp:spPr>
        <a:xfrm>
          <a:off x="5503600" y="2536349"/>
          <a:ext cx="3743819" cy="287905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tint val="83000"/>
                <a:satMod val="100000"/>
                <a:lumMod val="100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tint val="61000"/>
                <a:satMod val="150000"/>
                <a:lumMod val="100000"/>
              </a:schemeClr>
            </a:gs>
          </a:gsLst>
          <a:path path="circle">
            <a:fillToRect l="100000" t="100000" r="100000" b="100000"/>
          </a:path>
        </a:gra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40640" tIns="30480" rIns="40640" bIns="30480" numCol="1" spcCol="1270" anchor="ctr" anchorCtr="0">
          <a:noAutofit/>
        </a:bodyPr>
        <a:lstStyle/>
        <a:p>
          <a:pPr lvl="0" algn="ctr" defTabSz="7112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kern="1200" smtClean="0"/>
            <a:t>Awaiting Key Exchange Request</a:t>
          </a:r>
          <a:endParaRPr lang="en-US" sz="1600" kern="1200"/>
        </a:p>
      </dsp:txBody>
      <dsp:txXfrm>
        <a:off x="5512032" y="2544781"/>
        <a:ext cx="3726955" cy="271041"/>
      </dsp:txXfrm>
    </dsp:sp>
    <dsp:sp modelId="{AA17AA62-F4B3-42AE-8365-E60B28F6969C}">
      <dsp:nvSpPr>
        <dsp:cNvPr id="0" name=""/>
        <dsp:cNvSpPr/>
      </dsp:nvSpPr>
      <dsp:spPr>
        <a:xfrm>
          <a:off x="5503600" y="2868548"/>
          <a:ext cx="3743819" cy="287905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tint val="83000"/>
                <a:satMod val="100000"/>
                <a:lumMod val="100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tint val="61000"/>
                <a:satMod val="150000"/>
                <a:lumMod val="100000"/>
              </a:schemeClr>
            </a:gs>
          </a:gsLst>
          <a:path path="circle">
            <a:fillToRect l="100000" t="100000" r="100000" b="100000"/>
          </a:path>
        </a:gra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40640" tIns="30480" rIns="40640" bIns="30480" numCol="1" spcCol="1270" anchor="ctr" anchorCtr="0">
          <a:noAutofit/>
        </a:bodyPr>
        <a:lstStyle/>
        <a:p>
          <a:pPr lvl="0" algn="ctr" defTabSz="7112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kern="1200" smtClean="0"/>
            <a:t>Sending Key Exchange</a:t>
          </a:r>
          <a:endParaRPr lang="en-US" sz="1600" kern="1200"/>
        </a:p>
      </dsp:txBody>
      <dsp:txXfrm>
        <a:off x="5512032" y="2876980"/>
        <a:ext cx="3726955" cy="271041"/>
      </dsp:txXfrm>
    </dsp:sp>
    <dsp:sp modelId="{C8E1E35B-6D36-40AA-9DEE-8B299C59C6CC}">
      <dsp:nvSpPr>
        <dsp:cNvPr id="0" name=""/>
        <dsp:cNvSpPr/>
      </dsp:nvSpPr>
      <dsp:spPr>
        <a:xfrm>
          <a:off x="5503600" y="3200747"/>
          <a:ext cx="3743819" cy="287905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tint val="83000"/>
                <a:satMod val="100000"/>
                <a:lumMod val="100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tint val="61000"/>
                <a:satMod val="150000"/>
                <a:lumMod val="100000"/>
              </a:schemeClr>
            </a:gs>
          </a:gsLst>
          <a:path path="circle">
            <a:fillToRect l="100000" t="100000" r="100000" b="100000"/>
          </a:path>
        </a:gra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40640" tIns="30480" rIns="40640" bIns="30480" numCol="1" spcCol="1270" anchor="ctr" anchorCtr="0">
          <a:noAutofit/>
        </a:bodyPr>
        <a:lstStyle/>
        <a:p>
          <a:pPr lvl="0" algn="ctr" defTabSz="7112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kern="1200" smtClean="0"/>
            <a:t>Receiving Message</a:t>
          </a:r>
          <a:endParaRPr lang="en-US" sz="1600" kern="1200"/>
        </a:p>
      </dsp:txBody>
      <dsp:txXfrm>
        <a:off x="5512032" y="3209179"/>
        <a:ext cx="3726955" cy="271041"/>
      </dsp:txXfrm>
    </dsp:sp>
    <dsp:sp modelId="{C2D13EE5-1B74-46B4-90E4-2FADDEC4C6BF}">
      <dsp:nvSpPr>
        <dsp:cNvPr id="0" name=""/>
        <dsp:cNvSpPr/>
      </dsp:nvSpPr>
      <dsp:spPr>
        <a:xfrm>
          <a:off x="5503600" y="3532946"/>
          <a:ext cx="3743819" cy="287905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tint val="83000"/>
                <a:satMod val="100000"/>
                <a:lumMod val="100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tint val="61000"/>
                <a:satMod val="150000"/>
                <a:lumMod val="100000"/>
              </a:schemeClr>
            </a:gs>
          </a:gsLst>
          <a:path path="circle">
            <a:fillToRect l="100000" t="100000" r="100000" b="100000"/>
          </a:path>
        </a:gra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40640" tIns="30480" rIns="40640" bIns="30480" numCol="1" spcCol="1270" anchor="ctr" anchorCtr="0">
          <a:noAutofit/>
        </a:bodyPr>
        <a:lstStyle/>
        <a:p>
          <a:pPr lvl="0" algn="ctr" defTabSz="7112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kern="1200" smtClean="0"/>
            <a:t>Sending Message</a:t>
          </a:r>
          <a:endParaRPr lang="en-US" sz="1600" kern="1200"/>
        </a:p>
      </dsp:txBody>
      <dsp:txXfrm>
        <a:off x="5512032" y="3541378"/>
        <a:ext cx="3726955" cy="271041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8/layout/LinedList">
  <dgm:title val=""/>
  <dgm:desc val=""/>
  <dgm:catLst>
    <dgm:cat type="hierarchy" pri="8000"/>
    <dgm:cat type="list" pri="25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</dgm:cxnLst>
      <dgm:bg/>
      <dgm:whole/>
    </dgm:dataModel>
  </dgm:clrData>
  <dgm:layoutNode name="vert0">
    <dgm:varLst>
      <dgm:dir/>
      <dgm:animOne val="branch"/>
      <dgm:animLvl val="lvl"/>
    </dgm:varLst>
    <dgm:choose name="Name0">
      <dgm:if name="Name1" func="var" arg="dir" op="equ" val="norm">
        <dgm:alg type="lin">
          <dgm:param type="linDir" val="fromT"/>
          <dgm:param type="nodeHorzAlign" val="l"/>
        </dgm:alg>
      </dgm:if>
      <dgm:else name="Name2">
        <dgm:alg type="lin">
          <dgm:param type="linDir" val="fromT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horz1" refType="w"/>
      <dgm:constr type="h" for="ch" forName="horz1" refType="h"/>
      <dgm:constr type="h" for="des" forName="vert1" refType="h"/>
      <dgm:constr type="h" for="des" forName="tx1" refType="h"/>
      <dgm:constr type="h" for="des" forName="horz2" refType="h"/>
      <dgm:constr type="h" for="des" forName="vert2" refType="h"/>
      <dgm:constr type="h" for="des" forName="horz3" refType="h"/>
      <dgm:constr type="h" for="des" forName="vert3" refType="h"/>
      <dgm:constr type="h" for="des" forName="horz4" refType="h"/>
      <dgm:constr type="h" for="des" ptType="node" refType="h"/>
      <dgm:constr type="primFontSz" for="des" forName="tx1" op="equ" val="65"/>
      <dgm:constr type="primFontSz" for="des" forName="tx2" op="equ" val="65"/>
      <dgm:constr type="primFontSz" for="des" forName="tx3" op="equ" val="65"/>
      <dgm:constr type="primFontSz" for="des" forName="tx4" op="equ" val="65"/>
      <dgm:constr type="w" for="des" forName="thickLine" refType="w"/>
      <dgm:constr type="h" for="des" forName="thickLine"/>
      <dgm:constr type="h" for="des" forName="thinLine1"/>
      <dgm:constr type="h" for="des" forName="thinLine2b"/>
      <dgm:constr type="h" for="des" forName="thinLine3"/>
      <dgm:constr type="h" for="des" forName="vertSpace2a" refType="h" fact="0.05"/>
      <dgm:constr type="h" for="des" forName="vertSpace2b" refType="h" refFor="des" refForName="vertSpace2a"/>
    </dgm:constrLst>
    <dgm:forEach name="Name3" axis="ch" ptType="node">
      <dgm:layoutNode name="thickLine" styleLbl="alignNode1">
        <dgm:alg type="sp"/>
        <dgm:shape xmlns:r="http://schemas.openxmlformats.org/officeDocument/2006/relationships" type="line" r:blip="">
          <dgm:adjLst/>
        </dgm:shape>
        <dgm:presOf/>
      </dgm:layoutNode>
      <dgm:layoutNode name="horz1">
        <dgm:choose name="Name4">
          <dgm:if name="Name5" func="var" arg="dir" op="equ" val="norm">
            <dgm:alg type="lin">
              <dgm:param type="linDir" val="fromL"/>
              <dgm:param type="nodeVertAlign" val="t"/>
            </dgm:alg>
          </dgm:if>
          <dgm:else name="Name6">
            <dgm:alg type="lin">
              <dgm:param type="linDir" val="fromR"/>
              <dgm:param type="nodeVertAlign" val="t"/>
            </dgm:alg>
          </dgm:else>
        </dgm:choose>
        <dgm:shape xmlns:r="http://schemas.openxmlformats.org/officeDocument/2006/relationships" r:blip="">
          <dgm:adjLst/>
        </dgm:shape>
        <dgm:presOf/>
        <dgm:choose name="Name7">
          <dgm:if name="Name8" axis="root des" func="maxDepth" op="equ" val="1">
            <dgm:constrLst>
              <dgm:constr type="w" for="ch" forName="tx1" refType="w"/>
            </dgm:constrLst>
          </dgm:if>
          <dgm:if name="Name9" axis="root des" func="maxDepth" op="equ" val="2">
            <dgm:constrLst>
              <dgm:constr type="w" for="ch" forName="tx1" refType="w" fact="0.2"/>
              <dgm:constr type="w" for="des" forName="tx2" refType="w" fact="0.785"/>
              <dgm:constr type="w" for="des" forName="horzSpace2" refType="w" fact="0.015"/>
              <dgm:constr type="w" for="des" forName="thinLine2b" refType="w" fact="0.8"/>
            </dgm:constrLst>
          </dgm:if>
          <dgm:if name="Name10" axis="root des" func="maxDepth" op="equ" val="3">
            <dgm:constrLst>
              <dgm:constr type="w" for="ch" forName="tx1" refType="w" fact="0.2"/>
              <dgm:constr type="w" for="des" forName="tx2" refType="w" fact="0.385"/>
              <dgm:constr type="w" for="des" forName="tx3" refType="w" fact="0.385"/>
              <dgm:constr type="w" for="des" forName="horzSpace2" refType="w" fact="0.015"/>
              <dgm:constr type="w" for="des" forName="horzSpace3" refType="w" fact="0.015"/>
              <dgm:constr type="w" for="des" forName="thinLine2b" refType="w" fact="0.8"/>
              <dgm:constr type="w" for="des" forName="thinLine3" refType="w" fact="0.385"/>
            </dgm:constrLst>
          </dgm:if>
          <dgm:if name="Name11" axis="root des" func="maxDepth" op="gte" val="4">
            <dgm:constrLst>
              <dgm:constr type="w" for="ch" forName="tx1" refType="w" fact="0.2"/>
              <dgm:constr type="w" for="des" forName="tx2" refType="w" fact="0.2516"/>
              <dgm:constr type="w" for="des" forName="tx3" refType="w" fact="0.2516"/>
              <dgm:constr type="w" for="des" forName="tx4" refType="w" fact="0.2516"/>
              <dgm:constr type="w" for="des" forName="horzSpace2" refType="w" fact="0.015"/>
              <dgm:constr type="w" for="des" forName="horzSpace3" refType="w" fact="0.015"/>
              <dgm:constr type="w" for="des" forName="horzSpace4" refType="w" fact="0.015"/>
              <dgm:constr type="w" for="des" forName="thinLine2b" refType="w" fact="0.8"/>
              <dgm:constr type="w" for="des" forName="thinLine3" refType="w" fact="0.5332"/>
            </dgm:constrLst>
          </dgm:if>
          <dgm:else name="Name12"/>
        </dgm:choose>
        <dgm:layoutNode name="tx1" styleLbl="revTx">
          <dgm:alg type="tx">
            <dgm:param type="parTxLTRAlign" val="l"/>
            <dgm:param type="parTxRTLAlign" val="r"/>
            <dgm:param type="txAnchorVert" val="t"/>
          </dgm:alg>
          <dgm:shape xmlns:r="http://schemas.openxmlformats.org/officeDocument/2006/relationships" type="rect" r:blip="">
            <dgm:adjLst/>
          </dgm:shape>
          <dgm:presOf axis="self"/>
          <dgm:constrLst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layoutNode name="vert1">
          <dgm:choose name="Name13">
            <dgm:if name="Name14" func="var" arg="dir" op="equ" val="norm">
              <dgm:alg type="lin">
                <dgm:param type="linDir" val="fromT"/>
                <dgm:param type="nodeHorzAlign" val="l"/>
              </dgm:alg>
            </dgm:if>
            <dgm:else name="Name15">
              <dgm:alg type="lin">
                <dgm:param type="linDir" val="fromT"/>
                <dgm:param type="nodeHorzAlign" val="r"/>
              </dgm:alg>
            </dgm:else>
          </dgm:choose>
          <dgm:shape xmlns:r="http://schemas.openxmlformats.org/officeDocument/2006/relationships" r:blip="">
            <dgm:adjLst/>
          </dgm:shape>
          <dgm:presOf/>
          <dgm:forEach name="Name16" axis="ch" ptType="node">
            <dgm:choose name="Name17">
              <dgm:if name="Name18" axis="self" ptType="node" func="pos" op="equ" val="1">
                <dgm:layoutNode name="vertSpace2a">
                  <dgm:alg type="sp"/>
                  <dgm:shape xmlns:r="http://schemas.openxmlformats.org/officeDocument/2006/relationships" r:blip="">
                    <dgm:adjLst/>
                  </dgm:shape>
                  <dgm:presOf/>
                </dgm:layoutNode>
              </dgm:if>
              <dgm:else name="Name19"/>
            </dgm:choose>
            <dgm:layoutNode name="horz2">
              <dgm:choose name="Name20">
                <dgm:if name="Name21" func="var" arg="dir" op="equ" val="norm">
                  <dgm:alg type="lin">
                    <dgm:param type="linDir" val="fromL"/>
                    <dgm:param type="nodeVertAlign" val="t"/>
                  </dgm:alg>
                </dgm:if>
                <dgm:else name="Name22">
                  <dgm:alg type="lin">
                    <dgm:param type="linDir" val="fromR"/>
                    <dgm:param type="nodeVertAlign" val="t"/>
                  </dgm:alg>
                </dgm:else>
              </dgm:choose>
              <dgm:shape xmlns:r="http://schemas.openxmlformats.org/officeDocument/2006/relationships" r:blip="">
                <dgm:adjLst/>
              </dgm:shape>
              <dgm:presOf/>
              <dgm:layoutNode name="horzSpace2">
                <dgm:alg type="sp"/>
                <dgm:shape xmlns:r="http://schemas.openxmlformats.org/officeDocument/2006/relationships" r:blip="">
                  <dgm:adjLst/>
                </dgm:shape>
                <dgm:presOf/>
              </dgm:layoutNode>
              <dgm:layoutNode name="tx2" styleLbl="revTx">
                <dgm:alg type="tx">
                  <dgm:param type="parTxLTRAlign" val="l"/>
                  <dgm:param type="parTxRTLAlign" val="r"/>
                  <dgm:param type="txAnchorVert" val="t"/>
                </dgm:alg>
                <dgm:shape xmlns:r="http://schemas.openxmlformats.org/officeDocument/2006/relationships" type="rect" r:blip="">
                  <dgm:adjLst/>
                </dgm:shape>
                <dgm:presOf axis="self"/>
                <dgm:constrLst>
                  <dgm:constr type="tMarg" refType="primFontSz" fact="0.3"/>
                  <dgm:constr type="bMarg" refType="primFontSz" fact="0.3"/>
                  <dgm:constr type="lMarg" refType="primFontSz" fact="0.3"/>
                  <dgm:constr type="rMarg" refType="primFontSz" fact="0.3"/>
                </dgm:constrLst>
                <dgm:ruleLst>
                  <dgm:rule type="primFontSz" val="5" fact="NaN" max="NaN"/>
                </dgm:ruleLst>
              </dgm:layoutNode>
              <dgm:layoutNode name="vert2">
                <dgm:choose name="Name23">
                  <dgm:if name="Name24" func="var" arg="dir" op="equ" val="norm">
                    <dgm:alg type="lin">
                      <dgm:param type="linDir" val="fromT"/>
                      <dgm:param type="nodeHorzAlign" val="l"/>
                    </dgm:alg>
                  </dgm:if>
                  <dgm:else name="Name25">
                    <dgm:alg type="lin">
                      <dgm:param type="linDir" val="fromT"/>
                      <dgm:param type="nodeHorzAlign" val="r"/>
                    </dgm:alg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forEach name="Name26" axis="ch" ptType="node">
                  <dgm:layoutNode name="horz3">
                    <dgm:choose name="Name27">
                      <dgm:if name="Name28" func="var" arg="dir" op="equ" val="norm">
                        <dgm:alg type="lin">
                          <dgm:param type="linDir" val="fromL"/>
                          <dgm:param type="nodeVertAlign" val="t"/>
                        </dgm:alg>
                      </dgm:if>
                      <dgm:else name="Name29">
                        <dgm:alg type="lin">
                          <dgm:param type="linDir" val="fromR"/>
                          <dgm:param type="nodeVertAlign" val="t"/>
                        </dgm:alg>
                      </dgm:else>
                    </dgm:choose>
                    <dgm:shape xmlns:r="http://schemas.openxmlformats.org/officeDocument/2006/relationships" r:blip="">
                      <dgm:adjLst/>
                    </dgm:shape>
                    <dgm:presOf/>
                    <dgm:layoutNode name="horzSpace3">
                      <dgm:alg type="sp"/>
                      <dgm:shape xmlns:r="http://schemas.openxmlformats.org/officeDocument/2006/relationships" r:blip="">
                        <dgm:adjLst/>
                      </dgm:shape>
                      <dgm:presOf/>
                    </dgm:layoutNode>
                    <dgm:layoutNode name="tx3" styleLbl="revTx">
                      <dgm:alg type="tx">
                        <dgm:param type="parTxLTRAlign" val="l"/>
                        <dgm:param type="parTxRTLAlign" val="r"/>
                        <dgm:param type="txAnchorVert" val="t"/>
                      </dgm:alg>
                      <dgm:shape xmlns:r="http://schemas.openxmlformats.org/officeDocument/2006/relationships" type="rect" r:blip="">
                        <dgm:adjLst/>
                      </dgm:shape>
                      <dgm:presOf axis="self"/>
                      <dgm:constrLst>
                        <dgm:constr type="tMarg" refType="primFontSz" fact="0.3"/>
                        <dgm:constr type="bMarg" refType="primFontSz" fact="0.3"/>
                        <dgm:constr type="lMarg" refType="primFontSz" fact="0.3"/>
                        <dgm:constr type="r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layoutNode name="vert3">
                      <dgm:choose name="Name30">
                        <dgm:if name="Name31" func="var" arg="dir" op="equ" val="norm">
                          <dgm:alg type="lin">
                            <dgm:param type="linDir" val="fromT"/>
                            <dgm:param type="nodeHorzAlign" val="l"/>
                          </dgm:alg>
                        </dgm:if>
                        <dgm:else name="Name32">
                          <dgm:alg type="lin">
                            <dgm:param type="linDir" val="fromT"/>
                            <dgm:param type="nodeHorzAlign" val="r"/>
                          </dgm:alg>
                        </dgm:else>
                      </dgm:choose>
                      <dgm:shape xmlns:r="http://schemas.openxmlformats.org/officeDocument/2006/relationships" r:blip="">
                        <dgm:adjLst/>
                      </dgm:shape>
                      <dgm:presOf/>
                      <dgm:forEach name="Name33" axis="ch" ptType="node">
                        <dgm:layoutNode name="horz4">
                          <dgm:choose name="Name34">
                            <dgm:if name="Name35" func="var" arg="dir" op="equ" val="norm">
                              <dgm:alg type="lin">
                                <dgm:param type="linDir" val="fromL"/>
                                <dgm:param type="nodeVertAlign" val="t"/>
                              </dgm:alg>
                            </dgm:if>
                            <dgm:else name="Name36">
                              <dgm:alg type="lin">
                                <dgm:param type="linDir" val="fromR"/>
                                <dgm:param type="nodeVertAlign" val="t"/>
                              </dgm:alg>
                            </dgm:else>
                          </dgm:choose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layoutNode name="horzSpace4">
                            <dgm:alg type="sp"/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</dgm:layoutNode>
                          <dgm:layoutNode name="tx4" styleLbl="revTx">
                            <dgm:varLst>
                              <dgm:bulletEnabled val="1"/>
                            </dgm:varLst>
                            <dgm:alg type="tx">
                              <dgm:param type="parTxLTRAlign" val="l"/>
                              <dgm:param type="parTxRTLAlign" val="r"/>
                              <dgm:param type="txAnchorVert" val="t"/>
                            </dgm:alg>
                            <dgm:shape xmlns:r="http://schemas.openxmlformats.org/officeDocument/2006/relationships" type="rect" r:blip="">
                              <dgm:adjLst/>
                            </dgm:shape>
                            <dgm:presOf axis="desOrSelf" ptType="node"/>
                            <dgm:constrLst>
                              <dgm:constr type="tMarg" refType="primFontSz" fact="0.3"/>
                              <dgm:constr type="bMarg" refType="primFontSz" fact="0.3"/>
                              <dgm:constr type="lMarg" refType="primFontSz" fact="0.3"/>
                              <dgm:constr type="rMarg" refType="primFontSz" fact="0.3"/>
                            </dgm:constrLst>
                            <dgm:ruleLst>
                              <dgm:rule type="primFontSz" val="5" fact="NaN" max="NaN"/>
                            </dgm:ruleLst>
                          </dgm:layoutNode>
                        </dgm:layoutNode>
                      </dgm:forEach>
                    </dgm:layoutNode>
                  </dgm:layoutNode>
                  <dgm:forEach name="Name37" axis="followSib" ptType="sibTrans" cnt="1">
                    <dgm:layoutNode name="thinLine3" styleLbl="callout">
                      <dgm:alg type="sp"/>
                      <dgm:shape xmlns:r="http://schemas.openxmlformats.org/officeDocument/2006/relationships" type="line" r:blip="">
                        <dgm:adjLst/>
                      </dgm:shape>
                      <dgm:presOf/>
                    </dgm:layoutNode>
                  </dgm:forEach>
                </dgm:forEach>
              </dgm:layoutNode>
            </dgm:layoutNode>
            <dgm:layoutNode name="thinLine2b" styleLbl="callout">
              <dgm:alg type="sp"/>
              <dgm:shape xmlns:r="http://schemas.openxmlformats.org/officeDocument/2006/relationships" type="line" r:blip="">
                <dgm:adjLst/>
              </dgm:shape>
              <dgm:presOf/>
            </dgm:layoutNode>
            <dgm:layoutNode name="vertSpace2b">
              <dgm:alg type="sp"/>
              <dgm:shape xmlns:r="http://schemas.openxmlformats.org/officeDocument/2006/relationships" r:blip="">
                <dgm:adjLst/>
              </dgm:shape>
              <dgm:presOf/>
            </dgm:layoutNode>
          </dgm:forEach>
        </dgm:layoutNode>
      </dgm:layoutNode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hierarchy4">
  <dgm:title val=""/>
  <dgm:desc val=""/>
  <dgm:catLst>
    <dgm:cat type="hierarchy" pri="4000"/>
    <dgm:cat type="list" pri="24000"/>
    <dgm:cat type="relationship" pri="10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" destId="22" srcOrd="1" destOrd="0"/>
        <dgm:cxn modelId="33" srcId="3" destId="31" srcOrd="0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</dgm:ptLst>
      <dgm:cxnLst>
        <dgm:cxn modelId="2" srcId="0" destId="1" srcOrd="0" destOrd="0"/>
        <dgm:cxn modelId="13" srcId="1" destId="11" srcOrd="0" destOrd="0"/>
        <dgm:cxn modelId="14" srcId="1" destId="1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21"/>
        <dgm:pt modelId="211"/>
        <dgm:pt modelId="3"/>
        <dgm:pt modelId="31"/>
        <dgm:pt modelId="311"/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1" destId="211" srcOrd="0" destOrd="0"/>
        <dgm:cxn modelId="33" srcId="3" destId="31" srcOrd="0" destOrd="0"/>
        <dgm:cxn modelId="34" srcId="31" destId="311" srcOrd="0" destOrd="0"/>
      </dgm:cxnLst>
      <dgm:bg/>
      <dgm:whole/>
    </dgm:dataModel>
  </dgm:clrData>
  <dgm:layoutNode name="Name0">
    <dgm:varLst>
      <dgm:chPref val="1"/>
      <dgm:dir/>
      <dgm:animOne val="branch"/>
      <dgm:animLvl val="lvl"/>
      <dgm:resizeHandles/>
    </dgm:varLst>
    <dgm:choose name="Name1">
      <dgm:if name="Name2" func="var" arg="dir" op="equ" val="norm">
        <dgm:alg type="lin">
          <dgm:param type="linDir" val="fromL"/>
          <dgm:param type="nodeVertAlign" val="t"/>
        </dgm:alg>
      </dgm:if>
      <dgm:else name="Name3">
        <dgm:alg type="lin">
          <dgm:param type="linDir" val="fromR"/>
          <dgm:param type="nodeVertAlign" val="t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vertOne" refType="w"/>
      <dgm:constr type="w" for="des" forName="horzOne" refType="w"/>
      <dgm:constr type="w" for="des" forName="txOne" refType="w"/>
      <dgm:constr type="w" for="des" forName="vertTwo" refType="w"/>
      <dgm:constr type="w" for="des" forName="horzTwo" refType="w"/>
      <dgm:constr type="w" for="des" forName="txTwo" refType="w"/>
      <dgm:constr type="w" for="des" forName="vertThree" refType="w"/>
      <dgm:constr type="w" for="des" forName="horzThree" refType="w"/>
      <dgm:constr type="w" for="des" forName="txThree" refType="w"/>
      <dgm:constr type="w" for="des" forName="vertFour" refType="w"/>
      <dgm:constr type="w" for="des" forName="horzFour" refType="w"/>
      <dgm:constr type="w" for="des" forName="txFour" refType="w"/>
      <dgm:constr type="h" for="des" ptType="node" op="equ"/>
      <dgm:constr type="h" for="des" forName="txOne" refType="h"/>
      <dgm:constr type="userH" for="des" ptType="node" refType="h" refFor="des" refForName="txOne"/>
      <dgm:constr type="primFontSz" for="des" forName="txOne" val="65"/>
      <dgm:constr type="primFontSz" for="des" forName="txTwo" val="65"/>
      <dgm:constr type="primFontSz" for="des" forName="txTwo" refType="primFontSz" refFor="des" refForName="txOne" op="lte"/>
      <dgm:constr type="primFontSz" for="des" forName="txThree" val="65"/>
      <dgm:constr type="primFontSz" for="des" forName="txThree" refType="primFontSz" refFor="des" refForName="txOne" op="lte"/>
      <dgm:constr type="primFontSz" for="des" forName="txThree" refType="primFontSz" refFor="des" refForName="txTwo" op="lte"/>
      <dgm:constr type="primFontSz" for="des" forName="txFour" val="65"/>
      <dgm:constr type="primFontSz" for="des" forName="txFour" refType="primFontSz" refFor="des" refForName="txOne" op="lte"/>
      <dgm:constr type="primFontSz" for="des" forName="txFour" refType="primFontSz" refFor="des" refForName="txTwo" op="lte"/>
      <dgm:constr type="primFontSz" for="des" forName="txFour" refType="primFontSz" refFor="des" refForName="txThree" op="lte"/>
      <dgm:constr type="w" for="des" forName="sibSpaceOne" refType="w" fact="0.168"/>
      <dgm:constr type="w" for="des" forName="sibSpaceTwo" refType="w" refFor="des" refForName="sibSpaceOne" op="equ" fact="0.5"/>
      <dgm:constr type="w" for="des" forName="sibSpaceThree" refType="w" refFor="des" refForName="sibSpaceTwo" op="equ" fact="0.5"/>
      <dgm:constr type="w" for="des" forName="sibSpaceFour" refType="w" refFor="des" refForName="sibSpaceThree" op="equ" fact="0.5"/>
      <dgm:constr type="h" for="des" forName="parTransOne" refType="w" fact="0.056"/>
      <dgm:constr type="h" for="des" forName="parTransTwo" refType="h" refFor="des" refForName="parTransOne" op="equ"/>
      <dgm:constr type="h" for="des" forName="parTransThree" refType="h" refFor="des" refForName="parTransTwo" op="equ"/>
      <dgm:constr type="h" for="des" forName="parTransFour" refType="h" refFor="des" refForName="parTransThree" op="equ"/>
    </dgm:constrLst>
    <dgm:ruleLst/>
    <dgm:forEach name="Name4" axis="ch" ptType="node">
      <dgm:layoutNode name="vertOne">
        <dgm:alg type="lin">
          <dgm:param type="linDir" val="fromT"/>
        </dgm:alg>
        <dgm:shape xmlns:r="http://schemas.openxmlformats.org/officeDocument/2006/relationships" r:blip="">
          <dgm:adjLst/>
        </dgm:shape>
        <dgm:presOf/>
        <dgm:constrLst>
          <dgm:constr type="w" for="ch" forName="txOne" refType="w" refFor="ch" refForName="horzOne" op="gte"/>
        </dgm:constrLst>
        <dgm:ruleLst/>
        <dgm:layoutNode name="txOne" styleLbl="node0">
          <dgm:varLst>
            <dgm:chPref val="3"/>
          </dgm:varLst>
          <dgm:alg type="tx"/>
          <dgm:shape xmlns:r="http://schemas.openxmlformats.org/officeDocument/2006/relationships" type="roundRect" r:blip="">
            <dgm:adjLst>
              <dgm:adj idx="1" val="0.1"/>
            </dgm:adjLst>
          </dgm:shape>
          <dgm:presOf axis="self"/>
          <dgm:constrLst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choose name="Name5">
          <dgm:if name="Name6" axis="des" ptType="node" func="cnt" op="gt" val="0">
            <dgm:layoutNode name="parTransOn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if>
          <dgm:else name="Name7"/>
        </dgm:choose>
        <dgm:layoutNode name="horzOne">
          <dgm:choose name="Name8">
            <dgm:if name="Name9" func="var" arg="dir" op="equ" val="norm">
              <dgm:alg type="lin">
                <dgm:param type="linDir" val="fromL"/>
                <dgm:param type="nodeVertAlign" val="t"/>
              </dgm:alg>
            </dgm:if>
            <dgm:else name="Name10">
              <dgm:alg type="lin">
                <dgm:param type="linDir" val="fromR"/>
                <dgm:param type="nodeVertAlign" val="t"/>
              </dgm:alg>
            </dgm:else>
          </dgm:choose>
          <dgm:shape xmlns:r="http://schemas.openxmlformats.org/officeDocument/2006/relationships" r:blip="">
            <dgm:adjLst/>
          </dgm:shape>
          <dgm:presOf/>
          <dgm:constrLst/>
          <dgm:ruleLst>
            <dgm:rule type="w" val="INF" fact="NaN" max="NaN"/>
          </dgm:ruleLst>
          <dgm:forEach name="Name11" axis="ch" ptType="node">
            <dgm:layoutNode name="vertTwo">
              <dgm:alg type="lin">
                <dgm:param type="linDir" val="fromT"/>
              </dgm:alg>
              <dgm:shape xmlns:r="http://schemas.openxmlformats.org/officeDocument/2006/relationships" r:blip="">
                <dgm:adjLst/>
              </dgm:shape>
              <dgm:presOf/>
              <dgm:constrLst>
                <dgm:constr type="w" for="ch" forName="txTwo" refType="w" refFor="ch" refForName="horzTwo" op="gte"/>
              </dgm:constrLst>
              <dgm:ruleLst/>
              <dgm:layoutNode name="txTwo">
                <dgm:varLst>
                  <dgm:chPref val="3"/>
                </dgm:varLst>
                <dgm:alg type="tx"/>
                <dgm:shape xmlns:r="http://schemas.openxmlformats.org/officeDocument/2006/relationships" type="roundRect" r:blip="">
                  <dgm:adjLst>
                    <dgm:adj idx="1" val="0.1"/>
                  </dgm:adjLst>
                </dgm:shape>
                <dgm:presOf axis="self"/>
                <dgm:constrLst>
                  <dgm:constr type="userH"/>
                  <dgm:constr type="h" refType="userH"/>
                  <dgm:constr type="tMarg" refType="primFontSz" fact="0.3"/>
                  <dgm:constr type="bMarg" refType="primFontSz" fact="0.3"/>
                  <dgm:constr type="lMarg" refType="primFontSz" fact="0.3"/>
                  <dgm:constr type="rMarg" refType="primFontSz" fact="0.3"/>
                </dgm:constrLst>
                <dgm:ruleLst>
                  <dgm:rule type="primFontSz" val="5" fact="NaN" max="NaN"/>
                </dgm:ruleLst>
              </dgm:layoutNode>
              <dgm:choose name="Name12">
                <dgm:if name="Name13" axis="des" ptType="node" func="cnt" op="gt" val="0">
                  <dgm:layoutNode name="parTransTwo">
                    <dgm:alg type="sp"/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</dgm:layoutNode>
                </dgm:if>
                <dgm:else name="Name14"/>
              </dgm:choose>
              <dgm:layoutNode name="horzTwo">
                <dgm:choose name="Name15">
                  <dgm:if name="Name16" func="var" arg="dir" op="equ" val="norm">
                    <dgm:alg type="lin">
                      <dgm:param type="linDir" val="fromL"/>
                      <dgm:param type="nodeVertAlign" val="t"/>
                    </dgm:alg>
                  </dgm:if>
                  <dgm:else name="Name17">
                    <dgm:alg type="lin">
                      <dgm:param type="linDir" val="fromR"/>
                      <dgm:param type="nodeVertAlign" val="t"/>
                    </dgm:alg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constrLst/>
                <dgm:ruleLst>
                  <dgm:rule type="w" val="INF" fact="NaN" max="NaN"/>
                </dgm:ruleLst>
                <dgm:forEach name="Name18" axis="ch" ptType="node">
                  <dgm:layoutNode name="vertThree">
                    <dgm:alg type="lin">
                      <dgm:param type="linDir" val="fromT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w" for="ch" forName="txThree" refType="w" refFor="ch" refForName="horzThree" op="gte"/>
                    </dgm:constrLst>
                    <dgm:ruleLst/>
                    <dgm:layoutNode name="txThree">
                      <dgm:varLst>
                        <dgm:chPref val="3"/>
                      </dgm:varLst>
                      <dgm:alg type="tx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self"/>
                      <dgm:constrLst>
                        <dgm:constr type="userH"/>
                        <dgm:constr type="h" refType="userH"/>
                        <dgm:constr type="tMarg" refType="primFontSz" fact="0.3"/>
                        <dgm:constr type="bMarg" refType="primFontSz" fact="0.3"/>
                        <dgm:constr type="lMarg" refType="primFontSz" fact="0.3"/>
                        <dgm:constr type="r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choose name="Name19">
                      <dgm:if name="Name20" axis="des" ptType="node" func="cnt" op="gt" val="0">
                        <dgm:layoutNode name="parTransThree">
                          <dgm:alg type="sp"/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/>
                          <dgm:ruleLst/>
                        </dgm:layoutNode>
                      </dgm:if>
                      <dgm:else name="Name21"/>
                    </dgm:choose>
                    <dgm:layoutNode name="horzThree">
                      <dgm:choose name="Name22">
                        <dgm:if name="Name23" func="var" arg="dir" op="equ" val="norm">
                          <dgm:alg type="lin">
                            <dgm:param type="linDir" val="fromL"/>
                            <dgm:param type="nodeVertAlign" val="t"/>
                          </dgm:alg>
                        </dgm:if>
                        <dgm:else name="Name24">
                          <dgm:alg type="lin">
                            <dgm:param type="linDir" val="fromR"/>
                            <dgm:param type="nodeVertAlign" val="t"/>
                          </dgm:alg>
                        </dgm:else>
                      </dgm:choose>
                      <dgm:shape xmlns:r="http://schemas.openxmlformats.org/officeDocument/2006/relationships" r:blip="">
                        <dgm:adjLst/>
                      </dgm:shape>
                      <dgm:presOf/>
                      <dgm:constrLst/>
                      <dgm:ruleLst>
                        <dgm:rule type="w" val="INF" fact="NaN" max="NaN"/>
                      </dgm:ruleLst>
                      <dgm:forEach name="repeat" axis="ch" ptType="node">
                        <dgm:layoutNode name="vertFour">
                          <dgm:varLst>
                            <dgm:chPref val="3"/>
                          </dgm:varLst>
                          <dgm:alg type="lin">
                            <dgm:param type="linDir" val="fromT"/>
                          </dgm:alg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>
                            <dgm:constr type="w" for="ch" forName="txFour" refType="w" refFor="ch" refForName="horzFour" op="gte"/>
                          </dgm:constrLst>
                          <dgm:ruleLst/>
                          <dgm:layoutNode name="txFour">
                            <dgm:varLst>
                              <dgm:chPref val="3"/>
                            </dgm:varLst>
                            <dgm:alg type="tx"/>
                            <dgm:shape xmlns:r="http://schemas.openxmlformats.org/officeDocument/2006/relationships" type="roundRect" r:blip="">
                              <dgm:adjLst>
                                <dgm:adj idx="1" val="0.1"/>
                              </dgm:adjLst>
                            </dgm:shape>
                            <dgm:presOf axis="self"/>
                            <dgm:constrLst>
                              <dgm:constr type="userH"/>
                              <dgm:constr type="h" refType="userH"/>
                              <dgm:constr type="tMarg" refType="primFontSz" fact="0.3"/>
                              <dgm:constr type="bMarg" refType="primFontSz" fact="0.3"/>
                              <dgm:constr type="lMarg" refType="primFontSz" fact="0.3"/>
                              <dgm:constr type="rMarg" refType="primFontSz" fact="0.3"/>
                            </dgm:constrLst>
                            <dgm:ruleLst>
                              <dgm:rule type="primFontSz" val="5" fact="NaN" max="NaN"/>
                            </dgm:ruleLst>
                          </dgm:layoutNode>
                          <dgm:choose name="Name25">
                            <dgm:if name="Name26" axis="des" ptType="node" func="cnt" op="gt" val="0">
                              <dgm:layoutNode name="parTransFour">
                                <dgm:alg type="sp"/>
                                <dgm:shape xmlns:r="http://schemas.openxmlformats.org/officeDocument/2006/relationships" r:blip="">
                                  <dgm:adjLst/>
                                </dgm:shape>
                                <dgm:presOf/>
                                <dgm:constrLst/>
                                <dgm:ruleLst/>
                              </dgm:layoutNode>
                            </dgm:if>
                            <dgm:else name="Name27"/>
                          </dgm:choose>
                          <dgm:layoutNode name="horzFour">
                            <dgm:choose name="Name28">
                              <dgm:if name="Name29" func="var" arg="dir" op="equ" val="norm">
                                <dgm:alg type="lin">
                                  <dgm:param type="linDir" val="fromL"/>
                                  <dgm:param type="nodeVertAlign" val="t"/>
                                </dgm:alg>
                              </dgm:if>
                              <dgm:else name="Name30">
                                <dgm:alg type="lin">
                                  <dgm:param type="linDir" val="fromR"/>
                                  <dgm:param type="nodeVertAlign" val="t"/>
                                </dgm:alg>
                              </dgm:else>
                            </dgm:choose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/>
                            <dgm:ruleLst>
                              <dgm:rule type="w" val="INF" fact="NaN" max="NaN"/>
                            </dgm:ruleLst>
                            <dgm:forEach name="Name31" ref="repeat"/>
                          </dgm:layoutNode>
                        </dgm:layoutNode>
                        <dgm:choose name="Name32">
                          <dgm:if name="Name33" axis="self" ptType="node" func="revPos" op="gte" val="2">
                            <dgm:forEach name="Name34" axis="followSib" ptType="sibTrans" cnt="1">
                              <dgm:layoutNode name="sibSpaceFour">
                                <dgm:alg type="sp"/>
                                <dgm:shape xmlns:r="http://schemas.openxmlformats.org/officeDocument/2006/relationships" r:blip="">
                                  <dgm:adjLst/>
                                </dgm:shape>
                                <dgm:presOf/>
                                <dgm:constrLst/>
                                <dgm:ruleLst/>
                              </dgm:layoutNode>
                            </dgm:forEach>
                          </dgm:if>
                          <dgm:else name="Name35"/>
                        </dgm:choose>
                      </dgm:forEach>
                    </dgm:layoutNode>
                  </dgm:layoutNode>
                  <dgm:choose name="Name36">
                    <dgm:if name="Name37" axis="self" ptType="node" func="revPos" op="gte" val="2">
                      <dgm:forEach name="Name38" axis="followSib" ptType="sibTrans" cnt="1">
                        <dgm:layoutNode name="sibSpaceThree">
                          <dgm:alg type="sp"/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/>
                          <dgm:ruleLst/>
                        </dgm:layoutNode>
                      </dgm:forEach>
                    </dgm:if>
                    <dgm:else name="Name39"/>
                  </dgm:choose>
                </dgm:forEach>
              </dgm:layoutNode>
            </dgm:layoutNode>
            <dgm:choose name="Name40">
              <dgm:if name="Name41" axis="self" ptType="node" func="revPos" op="gte" val="2">
                <dgm:forEach name="Name42" axis="followSib" ptType="sibTrans" cnt="1">
                  <dgm:layoutNode name="sibSpaceTwo">
                    <dgm:alg type="sp"/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</dgm:layoutNode>
                </dgm:forEach>
              </dgm:if>
              <dgm:else name="Name43"/>
            </dgm:choose>
          </dgm:forEach>
        </dgm:layoutNode>
      </dgm:layoutNode>
      <dgm:choose name="Name44">
        <dgm:if name="Name45" axis="self" ptType="node" func="revPos" op="gte" val="2">
          <dgm:forEach name="Name46" axis="followSib" ptType="sibTrans" cnt="1">
            <dgm:layoutNode name="sibSpaceOn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if>
        <dgm:else name="Name47"/>
      </dgm:choose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process5">
  <dgm:title val=""/>
  <dgm:desc val=""/>
  <dgm:catLst>
    <dgm:cat type="process" pri="17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diagram">
    <dgm:varLst>
      <dgm:dir/>
      <dgm:resizeHandles val="exact"/>
    </dgm:varLst>
    <dgm:choose name="Name0">
      <dgm:if name="Name1" axis="self" func="var" arg="dir" op="equ" val="norm">
        <dgm:alg type="snake">
          <dgm:param type="grDir" val="tL"/>
          <dgm:param type="flowDir" val="row"/>
          <dgm:param type="contDir" val="revDir"/>
          <dgm:param type="bkpt" val="endCnv"/>
        </dgm:alg>
      </dgm:if>
      <dgm:else name="Name2">
        <dgm:alg type="snake">
          <dgm:param type="grDir" val="tR"/>
          <dgm:param type="flowDir" val="row"/>
          <dgm:param type="contDir" val="revDir"/>
          <dgm:param type="bkpt" val="endCnv"/>
        </dgm:alg>
      </dgm:else>
    </dgm:choose>
    <dgm:shape xmlns:r="http://schemas.openxmlformats.org/officeDocument/2006/relationships" r:blip="">
      <dgm:adjLst/>
    </dgm:shape>
    <dgm:presOf/>
    <dgm:constrLst>
      <dgm:constr type="w" for="ch" ptType="node" refType="w"/>
      <dgm:constr type="w" for="ch" forName="sibTrans" refType="w" refFor="ch" refPtType="node" op="equ" fact="0.4"/>
      <dgm:constr type="sp" refType="w" refFor="ch" refForName="sibTrans" op="equ"/>
      <dgm:constr type="primFontSz" for="ch" ptType="node" op="equ" val="65"/>
      <dgm:constr type="primFontSz" for="des" forName="connectorText" op="equ" val="55"/>
      <dgm:constr type="primFontSz" for="des" forName="connectorText" refType="primFontSz" refFor="ch" refPtType="node" op="lte" fact="0.8"/>
    </dgm:constrLst>
    <dgm:ruleLst/>
    <dgm:forEach name="nodesForEach" axis="ch" ptType="node">
      <dgm:layoutNode name="node">
        <dgm:varLst>
          <dgm:bulletEnabled val="1"/>
        </dgm:varLst>
        <dgm:alg type="tx"/>
        <dgm:shape xmlns:r="http://schemas.openxmlformats.org/officeDocument/2006/relationships" type="roundRect" r:blip="">
          <dgm:adjLst>
            <dgm:adj idx="1" val="0.1"/>
          </dgm:adjLst>
        </dgm:shape>
        <dgm:presOf axis="desOrSelf" ptType="node"/>
        <dgm:constrLst>
          <dgm:constr type="h" refType="w" fact="0.6"/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primFontSz" val="5" fact="NaN" max="NaN"/>
        </dgm:ruleLst>
      </dgm:layoutNode>
      <dgm:forEach name="sibTransForEach" axis="followSib" ptType="sibTrans" cnt="1">
        <dgm:layoutNode name="sibTrans">
          <dgm:alg type="conn">
            <dgm:param type="begPts" val="auto"/>
            <dgm:param type="endPts" val="auto"/>
          </dgm:alg>
          <dgm:shape xmlns:r="http://schemas.openxmlformats.org/officeDocument/2006/relationships" type="conn" r:blip="">
            <dgm:adjLst/>
          </dgm:shape>
          <dgm:presOf axis="self"/>
          <dgm:constrLst>
            <dgm:constr type="h" refType="w" fact="0.62"/>
            <dgm:constr type="connDist"/>
          </dgm:constrLst>
          <dgm:ruleLst/>
          <dgm:layoutNode name="connectorText">
            <dgm:alg type="tx">
              <dgm:param type="autoTxRot" val="upr"/>
            </dgm:alg>
            <dgm:shape xmlns:r="http://schemas.openxmlformats.org/officeDocument/2006/relationships" type="conn" r:blip="" hideGeom="1">
              <dgm:adjLst/>
            </dgm:shape>
            <dgm:presOf axis="self"/>
            <dgm:constrLst>
              <dgm:constr type="lMarg"/>
              <dgm:constr type="rMarg"/>
              <dgm:constr type="tMarg"/>
              <dgm:constr type="bMarg"/>
            </dgm:constrLst>
            <dgm:ruleLst>
              <dgm:rule type="primFontSz" val="5" fact="NaN" max="NaN"/>
            </dgm:ruleLst>
          </dgm:layoutNode>
        </dgm:layoutNode>
      </dgm:forEach>
    </dgm:forEach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5/8/layout/process4">
  <dgm:title val=""/>
  <dgm:desc val=""/>
  <dgm:catLst>
    <dgm:cat type="process" pri="16000"/>
    <dgm:cat type="list" pri="20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Name0">
    <dgm:varLst>
      <dgm:dir/>
      <dgm:animLvl val="lvl"/>
      <dgm:resizeHandles val="exact"/>
    </dgm:varLst>
    <dgm:alg type="lin">
      <dgm:param type="linDir" val="fromB"/>
    </dgm:alg>
    <dgm:shape xmlns:r="http://schemas.openxmlformats.org/officeDocument/2006/relationships" r:blip="">
      <dgm:adjLst/>
    </dgm:shape>
    <dgm:presOf/>
    <dgm:constrLst>
      <dgm:constr type="h" for="ch" forName="boxAndChildren" refType="h"/>
      <dgm:constr type="h" for="ch" forName="arrowAndChildren" refType="h" refFor="ch" refForName="boxAndChildren" op="equ" fact="1.538"/>
      <dgm:constr type="w" for="ch" forName="arrowAndChildren" refType="w"/>
      <dgm:constr type="w" for="ch" forName="boxAndChildren" refType="w"/>
      <dgm:constr type="h" for="ch" forName="sp" refType="h" fact="-0.015"/>
      <dgm:constr type="primFontSz" for="des" forName="parentTextBox" val="65"/>
      <dgm:constr type="primFontSz" for="des" forName="parentTextArrow" refType="primFontSz" refFor="des" refForName="parentTextBox" op="equ"/>
      <dgm:constr type="primFontSz" for="des" forName="childTextArrow" val="65"/>
      <dgm:constr type="primFontSz" for="des" forName="childTextBox" refType="primFontSz" refFor="des" refForName="childTextArrow" op="equ"/>
    </dgm:constrLst>
    <dgm:ruleLst/>
    <dgm:forEach name="Name1" axis="ch" ptType="node" st="-1" step="-1">
      <dgm:choose name="Name2">
        <dgm:if name="Name3" axis="self" ptType="node" func="revPos" op="equ" val="1">
          <dgm:layoutNode name="boxAndChildren">
            <dgm:alg type="composite"/>
            <dgm:shape xmlns:r="http://schemas.openxmlformats.org/officeDocument/2006/relationships" r:blip="">
              <dgm:adjLst/>
            </dgm:shape>
            <dgm:presOf/>
            <dgm:choose name="Name4">
              <dgm:if name="Name5" axis="ch" ptType="node" func="cnt" op="gte" val="1">
                <dgm:constrLst>
                  <dgm:constr type="w" for="ch" forName="parentTextBox" refType="w"/>
                  <dgm:constr type="h" for="ch" forName="parentTextBox" refType="h" fact="0.54"/>
                  <dgm:constr type="t" for="ch" forName="parentTextBox"/>
                  <dgm:constr type="w" for="ch" forName="entireBox" refType="w"/>
                  <dgm:constr type="h" for="ch" forName="entireBox" refType="h"/>
                  <dgm:constr type="w" for="ch" forName="descendantBox" refType="w"/>
                  <dgm:constr type="b" for="ch" forName="descendantBox" refType="h" fact="0.98"/>
                  <dgm:constr type="h" for="ch" forName="descendantBox" refType="h" fact="0.46"/>
                </dgm:constrLst>
              </dgm:if>
              <dgm:else name="Name6">
                <dgm:constrLst>
                  <dgm:constr type="w" for="ch" forName="parentTextBox" refType="w"/>
                  <dgm:constr type="h" for="ch" forName="parentTextBox" refType="h"/>
                </dgm:constrLst>
              </dgm:else>
            </dgm:choose>
            <dgm:ruleLst/>
            <dgm:layoutNode name="parentTextBox">
              <dgm:alg type="tx"/>
              <dgm:choose name="Name7">
                <dgm:if name="Name8" axis="ch" ptType="node" func="cnt" op="gte" val="1">
                  <dgm:shape xmlns:r="http://schemas.openxmlformats.org/officeDocument/2006/relationships" type="rect" r:blip="" zOrderOff="1" hideGeom="1">
                    <dgm:adjLst/>
                  </dgm:shape>
                </dgm:if>
                <dgm:else name="Name9">
                  <dgm:shape xmlns:r="http://schemas.openxmlformats.org/officeDocument/2006/relationships" type="rect" r:blip="">
                    <dgm:adjLst/>
                  </dgm:shape>
                </dgm:else>
              </dgm:choose>
              <dgm:presOf axis="self"/>
              <dgm:constrLst/>
              <dgm:ruleLst>
                <dgm:rule type="primFontSz" val="5" fact="NaN" max="NaN"/>
              </dgm:ruleLst>
            </dgm:layoutNode>
            <dgm:choose name="Name10">
              <dgm:if name="Name11" axis="ch" ptType="node" func="cnt" op="gte" val="1">
                <dgm:layoutNode name="entireBox">
                  <dgm:alg type="sp"/>
                  <dgm:shape xmlns:r="http://schemas.openxmlformats.org/officeDocument/2006/relationships" type="rect" r:blip="">
                    <dgm:adjLst/>
                  </dgm:shape>
                  <dgm:presOf axis="self"/>
                  <dgm:constrLst/>
                  <dgm:ruleLst/>
                </dgm:layoutNode>
                <dgm:layoutNode name="descendantBox" styleLbl="fgAccFollowNode1">
                  <dgm:choose name="Name12">
                    <dgm:if name="Name13" func="var" arg="dir" op="equ" val="norm">
                      <dgm:alg type="lin"/>
                    </dgm:if>
                    <dgm:else name="Name14">
                      <dgm:alg type="lin">
                        <dgm:param type="linDir" val="fromR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>
                    <dgm:constr type="w" for="ch" forName="childTextBox" refType="w"/>
                    <dgm:constr type="h" for="ch" forName="childTextBox" refType="h"/>
                  </dgm:constrLst>
                  <dgm:ruleLst/>
                  <dgm:forEach name="Name15" axis="ch" ptType="node">
                    <dgm:layoutNode name="childTextBox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rect" r:blip="">
                        <dgm:adjLst/>
                      </dgm:shape>
                      <dgm:presOf axis="desOrSelf" ptType="node"/>
                      <dgm:constrLst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</dgm:forEach>
                </dgm:layoutNode>
              </dgm:if>
              <dgm:else name="Name16"/>
            </dgm:choose>
          </dgm:layoutNode>
        </dgm:if>
        <dgm:else name="Name17">
          <dgm:layoutNode name="arrowAndChildren">
            <dgm:alg type="composite"/>
            <dgm:shape xmlns:r="http://schemas.openxmlformats.org/officeDocument/2006/relationships" r:blip="">
              <dgm:adjLst/>
            </dgm:shape>
            <dgm:presOf/>
            <dgm:choose name="Name18">
              <dgm:if name="Name19" axis="ch" ptType="node" func="cnt" op="gte" val="1">
                <dgm:constrLst>
                  <dgm:constr type="w" for="ch" forName="parentTextArrow" refType="w"/>
                  <dgm:constr type="t" for="ch" forName="parentTextArrow"/>
                  <dgm:constr type="h" for="ch" forName="parentTextArrow" refType="h" fact="0.351"/>
                  <dgm:constr type="w" for="ch" forName="arrow" refType="w"/>
                  <dgm:constr type="h" for="ch" forName="arrow" refType="h"/>
                  <dgm:constr type="w" for="ch" forName="descendantArrow" refType="w"/>
                  <dgm:constr type="b" for="ch" forName="descendantArrow" refType="h" fact="0.65"/>
                  <dgm:constr type="h" for="ch" forName="descendantArrow" refType="h" fact="0.299"/>
                </dgm:constrLst>
              </dgm:if>
              <dgm:else name="Name20">
                <dgm:constrLst>
                  <dgm:constr type="w" for="ch" forName="parentTextArrow" refType="w"/>
                  <dgm:constr type="h" for="ch" forName="parentTextArrow" refType="h"/>
                </dgm:constrLst>
              </dgm:else>
            </dgm:choose>
            <dgm:ruleLst/>
            <dgm:layoutNode name="parentTextArrow">
              <dgm:alg type="tx"/>
              <dgm:choose name="Name21">
                <dgm:if name="Name22" axis="ch" ptType="node" func="cnt" op="gte" val="1">
                  <dgm:shape xmlns:r="http://schemas.openxmlformats.org/officeDocument/2006/relationships" type="rect" r:blip="" zOrderOff="1" hideGeom="1">
                    <dgm:adjLst/>
                  </dgm:shape>
                </dgm:if>
                <dgm:else name="Name23">
                  <dgm:shape xmlns:r="http://schemas.openxmlformats.org/officeDocument/2006/relationships" rot="180" type="upArrowCallout" r:blip="">
                    <dgm:adjLst/>
                  </dgm:shape>
                </dgm:else>
              </dgm:choose>
              <dgm:presOf axis="self"/>
              <dgm:constrLst/>
              <dgm:ruleLst>
                <dgm:rule type="primFontSz" val="5" fact="NaN" max="NaN"/>
              </dgm:ruleLst>
            </dgm:layoutNode>
            <dgm:choose name="Name24">
              <dgm:if name="Name25" axis="ch" ptType="node" func="cnt" op="gte" val="1">
                <dgm:layoutNode name="arrow">
                  <dgm:alg type="sp"/>
                  <dgm:shape xmlns:r="http://schemas.openxmlformats.org/officeDocument/2006/relationships" rot="180" type="upArrowCallout" r:blip="">
                    <dgm:adjLst/>
                  </dgm:shape>
                  <dgm:presOf axis="self"/>
                  <dgm:constrLst/>
                  <dgm:ruleLst/>
                </dgm:layoutNode>
                <dgm:layoutNode name="descendantArrow">
                  <dgm:choose name="Name26">
                    <dgm:if name="Name27" func="var" arg="dir" op="equ" val="norm">
                      <dgm:alg type="lin"/>
                    </dgm:if>
                    <dgm:else name="Name28">
                      <dgm:alg type="lin">
                        <dgm:param type="linDir" val="fromR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>
                    <dgm:constr type="w" for="ch" forName="childTextArrow" refType="w"/>
                    <dgm:constr type="h" for="ch" forName="childTextArrow" refType="h"/>
                  </dgm:constrLst>
                  <dgm:ruleLst/>
                  <dgm:forEach name="Name29" axis="ch" ptType="node">
                    <dgm:layoutNode name="childTextArrow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rect" r:blip="">
                        <dgm:adjLst/>
                      </dgm:shape>
                      <dgm:presOf axis="desOrSelf" ptType="node"/>
                      <dgm:constrLst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</dgm:forEach>
                </dgm:layoutNode>
              </dgm:if>
              <dgm:else name="Name30"/>
            </dgm:choose>
          </dgm:layoutNode>
        </dgm:else>
      </dgm:choose>
      <dgm:forEach name="Name31" axis="precedSib" ptType="sibTrans" st="-1" cnt="1">
        <dgm:layoutNode name="sp">
          <dgm:alg type="sp"/>
          <dgm:shape xmlns:r="http://schemas.openxmlformats.org/officeDocument/2006/relationships" r:blip="">
            <dgm:adjLst/>
          </dgm:shape>
          <dgm:presOf axis="self"/>
          <dgm:constrLst/>
          <dgm:ruleLst/>
        </dgm:layoutNode>
      </dgm:forEach>
    </dgm:forEach>
  </dgm:layoutNode>
</dgm:layoutDef>
</file>

<file path=ppt/diagrams/layout5.xml><?xml version="1.0" encoding="utf-8"?>
<dgm:layoutDef xmlns:dgm="http://schemas.openxmlformats.org/drawingml/2006/diagram" xmlns:a="http://schemas.openxmlformats.org/drawingml/2006/main" uniqueId="urn:microsoft.com/office/officeart/2005/8/layout/lProcess2">
  <dgm:title val=""/>
  <dgm:desc val=""/>
  <dgm:catLst>
    <dgm:cat type="list" pri="10000"/>
    <dgm:cat type="relationship" pri="13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14" srcId="1" destId="12" srcOrd="0" destOrd="0"/>
        <dgm:cxn modelId="23" srcId="2" destId="21" srcOrd="0" destOrd="0"/>
        <dgm:cxn modelId="24" srcId="2" destId="22" srcOrd="0" destOrd="0"/>
        <dgm:cxn modelId="33" srcId="3" destId="31" srcOrd="0" destOrd="0"/>
        <dgm:cxn modelId="34" srcId="3" destId="32" srcOrd="0" destOrd="0"/>
      </dgm:cxnLst>
      <dgm:bg/>
      <dgm:whole/>
    </dgm:dataModel>
  </dgm:sampData>
  <dgm:styleData useDef="1">
    <dgm:dataModel>
      <dgm:ptLst/>
      <dgm:bg/>
      <dgm:whole/>
    </dgm:dataModel>
  </dgm:styleData>
  <dgm:clrData useDef="1">
    <dgm:dataModel>
      <dgm:ptLst/>
      <dgm:bg/>
      <dgm:whole/>
    </dgm:dataModel>
  </dgm:clrData>
  <dgm:layoutNode name="theList">
    <dgm:varLst>
      <dgm:dir/>
      <dgm:animLvl val="lvl"/>
      <dgm:resizeHandles val="exact"/>
    </dgm:varLst>
    <dgm:choose name="Name0">
      <dgm:if name="Name1" func="var" arg="dir" op="equ" val="norm">
        <dgm:alg type="lin"/>
      </dgm:if>
      <dgm:else name="Name2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compNode" refType="w"/>
      <dgm:constr type="h" for="ch" forName="compNode" refType="h"/>
      <dgm:constr type="w" for="ch" forName="aSpace" refType="w" fact="0.075"/>
      <dgm:constr type="h" for="des" forName="aSpace2" refType="h" fact="0.1"/>
      <dgm:constr type="primFontSz" for="des" forName="textNode" op="equ"/>
      <dgm:constr type="primFontSz" for="des" forName="childNode" op="equ"/>
    </dgm:constrLst>
    <dgm:ruleLst/>
    <dgm:forEach name="aNodeForEach" axis="ch" ptType="node">
      <dgm:layoutNode name="compNode">
        <dgm:alg type="composite"/>
        <dgm:shape xmlns:r="http://schemas.openxmlformats.org/officeDocument/2006/relationships" r:blip="">
          <dgm:adjLst/>
        </dgm:shape>
        <dgm:presOf/>
        <dgm:constrLst>
          <dgm:constr type="w" for="ch" forName="aNode" refType="w"/>
          <dgm:constr type="h" for="ch" forName="aNode" refType="h"/>
          <dgm:constr type="w" for="ch" forName="textNode" refType="w"/>
          <dgm:constr type="h" for="ch" forName="textNode" refType="h" fact="0.3"/>
          <dgm:constr type="ctrX" for="ch" forName="textNode" refType="w" fact="0.5"/>
          <dgm:constr type="w" for="ch" forName="compChildNode" refType="w" fact="0.8"/>
          <dgm:constr type="h" for="ch" forName="compChildNode" refType="h" fact="0.65"/>
          <dgm:constr type="t" for="ch" forName="compChildNode" refType="h" fact="0.3"/>
          <dgm:constr type="ctrX" for="ch" forName="compChildNode" refType="w" fact="0.5"/>
        </dgm:constrLst>
        <dgm:ruleLst/>
        <dgm:layoutNode name="aNode" styleLbl="bgShp">
          <dgm:alg type="sp"/>
          <dgm:shape xmlns:r="http://schemas.openxmlformats.org/officeDocument/2006/relationships" type="roundRect" r:blip="">
            <dgm:adjLst>
              <dgm:adj idx="1" val="0.1"/>
            </dgm:adjLst>
          </dgm:shape>
          <dgm:presOf axis="self"/>
          <dgm:constrLst/>
          <dgm:ruleLst/>
        </dgm:layoutNode>
        <dgm:layoutNode name="textNode" styleLbl="bgShp">
          <dgm:alg type="tx"/>
          <dgm:shape xmlns:r="http://schemas.openxmlformats.org/officeDocument/2006/relationships" type="rect" r:blip="" hideGeom="1">
            <dgm:adjLst>
              <dgm:adj idx="1" val="0.1"/>
            </dgm:adjLst>
          </dgm:shape>
          <dgm:presOf axis="self"/>
          <dgm:constrLst>
            <dgm:constr type="primFontSz" val="65"/>
            <dgm:constr type="lMarg" refType="primFontSz" fact="0.3"/>
            <dgm:constr type="rMarg" refType="primFontSz" fact="0.3"/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  <dgm:layoutNode name="compChildNode">
          <dgm:alg type="composite"/>
          <dgm:shape xmlns:r="http://schemas.openxmlformats.org/officeDocument/2006/relationships" r:blip="">
            <dgm:adjLst/>
          </dgm:shape>
          <dgm:presOf/>
          <dgm:constrLst>
            <dgm:constr type="w" for="des" forName="childNode" refType="w"/>
            <dgm:constr type="h" for="des" forName="childNode" refType="h"/>
          </dgm:constrLst>
          <dgm:ruleLst/>
          <dgm:layoutNode name="theInnerList">
            <dgm:alg type="lin">
              <dgm:param type="linDir" val="fromT"/>
            </dgm:alg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childNodeForEach" axis="ch" ptType="node">
              <dgm:layoutNode name="childNode" styleLbl="node1">
                <dgm:varLst>
                  <dgm:bulletEnabled val="1"/>
                </dgm:varLst>
                <dgm:alg type="tx"/>
                <dgm:shape xmlns:r="http://schemas.openxmlformats.org/officeDocument/2006/relationships" type="roundRect" r:blip="">
                  <dgm:adjLst>
                    <dgm:adj idx="1" val="0.1"/>
                  </dgm:adjLst>
                </dgm:shape>
                <dgm:presOf axis="desOrSelf" ptType="node"/>
                <dgm:constrLst>
                  <dgm:constr type="primFontSz" val="65"/>
                  <dgm:constr type="tMarg" refType="primFontSz" fact="0.15"/>
                  <dgm:constr type="bMarg" refType="primFontSz" fact="0.15"/>
                  <dgm:constr type="lMarg" refType="primFontSz" fact="0.2"/>
                  <dgm:constr type="rMarg" refType="primFontSz" fact="0.2"/>
                </dgm:constrLst>
                <dgm:ruleLst>
                  <dgm:rule type="primFontSz" val="5" fact="NaN" max="NaN"/>
                </dgm:ruleLst>
              </dgm:layoutNode>
              <dgm:choose name="Name3">
                <dgm:if name="Name4" axis="self" ptType="node" func="revPos" op="equ" val="1"/>
                <dgm:else name="Name5">
                  <dgm:layoutNode name="aSpace2">
                    <dgm:alg type="sp"/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</dgm:layoutNode>
                </dgm:else>
              </dgm:choose>
            </dgm:forEach>
          </dgm:layoutNode>
        </dgm:layoutNode>
      </dgm:layoutNode>
      <dgm:choose name="Name6">
        <dgm:if name="Name7" axis="self" ptType="node" func="revPos" op="equ" val="1"/>
        <dgm:else name="Name8">
          <dgm:layoutNode name="aSpace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else>
      </dgm:choose>
    </dgm:forEach>
  </dgm:layoutNode>
</dgm:layoutDef>
</file>

<file path=ppt/diagrams/layout6.xml><?xml version="1.0" encoding="utf-8"?>
<dgm:layoutDef xmlns:dgm="http://schemas.openxmlformats.org/drawingml/2006/diagram" xmlns:a="http://schemas.openxmlformats.org/drawingml/2006/main" uniqueId="urn:microsoft.com/office/officeart/2005/8/layout/lProcess2">
  <dgm:title val=""/>
  <dgm:desc val=""/>
  <dgm:catLst>
    <dgm:cat type="list" pri="10000"/>
    <dgm:cat type="relationship" pri="13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14" srcId="1" destId="12" srcOrd="0" destOrd="0"/>
        <dgm:cxn modelId="23" srcId="2" destId="21" srcOrd="0" destOrd="0"/>
        <dgm:cxn modelId="24" srcId="2" destId="22" srcOrd="0" destOrd="0"/>
        <dgm:cxn modelId="33" srcId="3" destId="31" srcOrd="0" destOrd="0"/>
        <dgm:cxn modelId="34" srcId="3" destId="32" srcOrd="0" destOrd="0"/>
      </dgm:cxnLst>
      <dgm:bg/>
      <dgm:whole/>
    </dgm:dataModel>
  </dgm:sampData>
  <dgm:styleData useDef="1">
    <dgm:dataModel>
      <dgm:ptLst/>
      <dgm:bg/>
      <dgm:whole/>
    </dgm:dataModel>
  </dgm:styleData>
  <dgm:clrData useDef="1">
    <dgm:dataModel>
      <dgm:ptLst/>
      <dgm:bg/>
      <dgm:whole/>
    </dgm:dataModel>
  </dgm:clrData>
  <dgm:layoutNode name="theList">
    <dgm:varLst>
      <dgm:dir/>
      <dgm:animLvl val="lvl"/>
      <dgm:resizeHandles val="exact"/>
    </dgm:varLst>
    <dgm:choose name="Name0">
      <dgm:if name="Name1" func="var" arg="dir" op="equ" val="norm">
        <dgm:alg type="lin"/>
      </dgm:if>
      <dgm:else name="Name2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compNode" refType="w"/>
      <dgm:constr type="h" for="ch" forName="compNode" refType="h"/>
      <dgm:constr type="w" for="ch" forName="aSpace" refType="w" fact="0.075"/>
      <dgm:constr type="h" for="des" forName="aSpace2" refType="h" fact="0.1"/>
      <dgm:constr type="primFontSz" for="des" forName="textNode" op="equ"/>
      <dgm:constr type="primFontSz" for="des" forName="childNode" op="equ"/>
    </dgm:constrLst>
    <dgm:ruleLst/>
    <dgm:forEach name="aNodeForEach" axis="ch" ptType="node">
      <dgm:layoutNode name="compNode">
        <dgm:alg type="composite"/>
        <dgm:shape xmlns:r="http://schemas.openxmlformats.org/officeDocument/2006/relationships" r:blip="">
          <dgm:adjLst/>
        </dgm:shape>
        <dgm:presOf/>
        <dgm:constrLst>
          <dgm:constr type="w" for="ch" forName="aNode" refType="w"/>
          <dgm:constr type="h" for="ch" forName="aNode" refType="h"/>
          <dgm:constr type="w" for="ch" forName="textNode" refType="w"/>
          <dgm:constr type="h" for="ch" forName="textNode" refType="h" fact="0.3"/>
          <dgm:constr type="ctrX" for="ch" forName="textNode" refType="w" fact="0.5"/>
          <dgm:constr type="w" for="ch" forName="compChildNode" refType="w" fact="0.8"/>
          <dgm:constr type="h" for="ch" forName="compChildNode" refType="h" fact="0.65"/>
          <dgm:constr type="t" for="ch" forName="compChildNode" refType="h" fact="0.3"/>
          <dgm:constr type="ctrX" for="ch" forName="compChildNode" refType="w" fact="0.5"/>
        </dgm:constrLst>
        <dgm:ruleLst/>
        <dgm:layoutNode name="aNode" styleLbl="bgShp">
          <dgm:alg type="sp"/>
          <dgm:shape xmlns:r="http://schemas.openxmlformats.org/officeDocument/2006/relationships" type="roundRect" r:blip="">
            <dgm:adjLst>
              <dgm:adj idx="1" val="0.1"/>
            </dgm:adjLst>
          </dgm:shape>
          <dgm:presOf axis="self"/>
          <dgm:constrLst/>
          <dgm:ruleLst/>
        </dgm:layoutNode>
        <dgm:layoutNode name="textNode" styleLbl="bgShp">
          <dgm:alg type="tx"/>
          <dgm:shape xmlns:r="http://schemas.openxmlformats.org/officeDocument/2006/relationships" type="rect" r:blip="" hideGeom="1">
            <dgm:adjLst>
              <dgm:adj idx="1" val="0.1"/>
            </dgm:adjLst>
          </dgm:shape>
          <dgm:presOf axis="self"/>
          <dgm:constrLst>
            <dgm:constr type="primFontSz" val="65"/>
            <dgm:constr type="lMarg" refType="primFontSz" fact="0.3"/>
            <dgm:constr type="rMarg" refType="primFontSz" fact="0.3"/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  <dgm:layoutNode name="compChildNode">
          <dgm:alg type="composite"/>
          <dgm:shape xmlns:r="http://schemas.openxmlformats.org/officeDocument/2006/relationships" r:blip="">
            <dgm:adjLst/>
          </dgm:shape>
          <dgm:presOf/>
          <dgm:constrLst>
            <dgm:constr type="w" for="des" forName="childNode" refType="w"/>
            <dgm:constr type="h" for="des" forName="childNode" refType="h"/>
          </dgm:constrLst>
          <dgm:ruleLst/>
          <dgm:layoutNode name="theInnerList">
            <dgm:alg type="lin">
              <dgm:param type="linDir" val="fromT"/>
            </dgm:alg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childNodeForEach" axis="ch" ptType="node">
              <dgm:layoutNode name="childNode" styleLbl="node1">
                <dgm:varLst>
                  <dgm:bulletEnabled val="1"/>
                </dgm:varLst>
                <dgm:alg type="tx"/>
                <dgm:shape xmlns:r="http://schemas.openxmlformats.org/officeDocument/2006/relationships" type="roundRect" r:blip="">
                  <dgm:adjLst>
                    <dgm:adj idx="1" val="0.1"/>
                  </dgm:adjLst>
                </dgm:shape>
                <dgm:presOf axis="desOrSelf" ptType="node"/>
                <dgm:constrLst>
                  <dgm:constr type="primFontSz" val="65"/>
                  <dgm:constr type="tMarg" refType="primFontSz" fact="0.15"/>
                  <dgm:constr type="bMarg" refType="primFontSz" fact="0.15"/>
                  <dgm:constr type="lMarg" refType="primFontSz" fact="0.2"/>
                  <dgm:constr type="rMarg" refType="primFontSz" fact="0.2"/>
                </dgm:constrLst>
                <dgm:ruleLst>
                  <dgm:rule type="primFontSz" val="5" fact="NaN" max="NaN"/>
                </dgm:ruleLst>
              </dgm:layoutNode>
              <dgm:choose name="Name3">
                <dgm:if name="Name4" axis="self" ptType="node" func="revPos" op="equ" val="1"/>
                <dgm:else name="Name5">
                  <dgm:layoutNode name="aSpace2">
                    <dgm:alg type="sp"/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</dgm:layoutNode>
                </dgm:else>
              </dgm:choose>
            </dgm:forEach>
          </dgm:layoutNode>
        </dgm:layoutNode>
      </dgm:layoutNode>
      <dgm:choose name="Name6">
        <dgm:if name="Name7" axis="self" ptType="node" func="revPos" op="equ" val="1"/>
        <dgm:else name="Name8">
          <dgm:layoutNode name="aSpace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else>
      </dgm:choose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5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6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457200" y="4960137"/>
            <a:ext cx="7772400" cy="1463040"/>
          </a:xfrm>
        </p:spPr>
        <p:txBody>
          <a:bodyPr anchor="ctr">
            <a:normAutofit/>
          </a:bodyPr>
          <a:lstStyle>
            <a:lvl1pPr algn="r">
              <a:defRPr sz="5000" spc="200" baseline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8610600" y="4960137"/>
            <a:ext cx="3200400" cy="1463040"/>
          </a:xfrm>
        </p:spPr>
        <p:txBody>
          <a:bodyPr lIns="91440" rIns="91440" anchor="ctr">
            <a:normAutofit/>
          </a:bodyPr>
          <a:lstStyle>
            <a:lvl1pPr marL="0" indent="0" algn="l">
              <a:lnSpc>
                <a:spcPct val="100000"/>
              </a:lnSpc>
              <a:spcBef>
                <a:spcPts val="0"/>
              </a:spcBef>
              <a:buNone/>
              <a:defRPr sz="1800">
                <a:solidFill>
                  <a:schemeClr val="tx1">
                    <a:lumMod val="95000"/>
                    <a:lumOff val="5000"/>
                  </a:schemeClr>
                </a:solidFill>
                <a:latin typeface="Berlin Sans FB" panose="020E0602020502020306" pitchFamily="34" charset="0"/>
              </a:defRPr>
            </a:lvl1pPr>
            <a:lvl2pPr marL="457200" indent="0" algn="ctr">
              <a:buNone/>
              <a:defRPr sz="18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800"/>
            </a:lvl4pPr>
            <a:lvl5pPr marL="1828800" indent="0" algn="ctr">
              <a:buNone/>
              <a:defRPr sz="1800"/>
            </a:lvl5pPr>
            <a:lvl6pPr marL="2286000" indent="0" algn="ctr">
              <a:buNone/>
              <a:defRPr sz="1800"/>
            </a:lvl6pPr>
            <a:lvl7pPr marL="2743200" indent="0" algn="ctr">
              <a:buNone/>
              <a:defRPr sz="1800"/>
            </a:lvl7pPr>
            <a:lvl8pPr marL="3200400" indent="0" algn="ctr">
              <a:buNone/>
              <a:defRPr sz="1800"/>
            </a:lvl8pPr>
            <a:lvl9pPr marL="3657600" indent="0" algn="ctr">
              <a:buNone/>
              <a:defRPr sz="1800"/>
            </a:lvl9pPr>
          </a:lstStyle>
          <a:p>
            <a:r>
              <a:rPr lang="en-US" dirty="0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algn="l">
              <a:defRPr/>
            </a:lvl1pPr>
          </a:lstStyle>
          <a:p>
            <a:fld id="{0C853DD2-5463-4F1E-90D3-29B8EB8A5FFB}" type="datetimeFigureOut">
              <a:rPr lang="en-US" smtClean="0"/>
              <a:t>11/22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1D06C35-E82B-4AC9-91AF-7A95C81300D0}" type="slidenum">
              <a:rPr lang="en-US" smtClean="0"/>
              <a:t>‹#›</a:t>
            </a:fld>
            <a:endParaRPr lang="en-US"/>
          </a:p>
        </p:txBody>
      </p:sp>
      <p:cxnSp>
        <p:nvCxnSpPr>
          <p:cNvPr id="13" name="Straight Connector 12"/>
          <p:cNvCxnSpPr/>
          <p:nvPr/>
        </p:nvCxnSpPr>
        <p:spPr>
          <a:xfrm flipV="1">
            <a:off x="8386842" y="5264106"/>
            <a:ext cx="0" cy="914400"/>
          </a:xfrm>
          <a:prstGeom prst="line">
            <a:avLst/>
          </a:prstGeom>
          <a:ln w="19050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Rectangle 9"/>
          <p:cNvSpPr/>
          <p:nvPr/>
        </p:nvSpPr>
        <p:spPr>
          <a:xfrm>
            <a:off x="0" y="-1"/>
            <a:ext cx="12192000" cy="4572001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</p:spTree>
    <p:extLst>
      <p:ext uri="{BB962C8B-B14F-4D97-AF65-F5344CB8AC3E}">
        <p14:creationId xmlns:p14="http://schemas.microsoft.com/office/powerpoint/2010/main" val="342880971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>
            <a:lvl1pPr>
              <a:defRPr>
                <a:latin typeface="Berlin Sans FB" panose="020E0602020502020306" pitchFamily="34" charset="0"/>
              </a:defRPr>
            </a:lvl1pPr>
            <a:lvl2pPr>
              <a:defRPr>
                <a:latin typeface="Berlin Sans FB" panose="020E0602020502020306" pitchFamily="34" charset="0"/>
              </a:defRPr>
            </a:lvl2pPr>
            <a:lvl3pPr>
              <a:defRPr>
                <a:latin typeface="Berlin Sans FB" panose="020E0602020502020306" pitchFamily="34" charset="0"/>
              </a:defRPr>
            </a:lvl3pPr>
            <a:lvl4pPr>
              <a:defRPr>
                <a:latin typeface="Berlin Sans FB" panose="020E0602020502020306" pitchFamily="34" charset="0"/>
              </a:defRPr>
            </a:lvl4pPr>
            <a:lvl5pPr>
              <a:defRPr>
                <a:latin typeface="Berlin Sans FB" panose="020E0602020502020306" pitchFamily="34" charset="0"/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C853DD2-5463-4F1E-90D3-29B8EB8A5FFB}" type="datetimeFigureOut">
              <a:rPr lang="en-US" smtClean="0"/>
              <a:t>11/22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1D06C35-E82B-4AC9-91AF-7A95C81300D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1170642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1" y="762000"/>
            <a:ext cx="2628900" cy="5410200"/>
          </a:xfrm>
        </p:spPr>
        <p:txBody>
          <a:bodyPr vert="eaVert" lIns="45720" tIns="91440" rIns="45720" bIns="91440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990601" y="762000"/>
            <a:ext cx="7581900" cy="5410200"/>
          </a:xfrm>
        </p:spPr>
        <p:txBody>
          <a:bodyPr vert="eaVert"/>
          <a:lstStyle>
            <a:lvl1pPr>
              <a:defRPr>
                <a:latin typeface="Berlin Sans FB" panose="020E0602020502020306" pitchFamily="34" charset="0"/>
              </a:defRPr>
            </a:lvl1pPr>
            <a:lvl2pPr>
              <a:defRPr>
                <a:latin typeface="Berlin Sans FB" panose="020E0602020502020306" pitchFamily="34" charset="0"/>
              </a:defRPr>
            </a:lvl2pPr>
            <a:lvl3pPr>
              <a:defRPr>
                <a:latin typeface="Berlin Sans FB" panose="020E0602020502020306" pitchFamily="34" charset="0"/>
              </a:defRPr>
            </a:lvl3pPr>
            <a:lvl4pPr>
              <a:defRPr>
                <a:latin typeface="Berlin Sans FB" panose="020E0602020502020306" pitchFamily="34" charset="0"/>
              </a:defRPr>
            </a:lvl4pPr>
            <a:lvl5pPr>
              <a:defRPr>
                <a:latin typeface="Berlin Sans FB" panose="020E0602020502020306" pitchFamily="34" charset="0"/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C853DD2-5463-4F1E-90D3-29B8EB8A5FFB}" type="datetimeFigureOut">
              <a:rPr lang="en-US" smtClean="0"/>
              <a:t>11/22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1D06C35-E82B-4AC9-91AF-7A95C81300D0}" type="slidenum">
              <a:rPr lang="en-US" smtClean="0"/>
              <a:t>‹#›</a:t>
            </a:fld>
            <a:endParaRPr lang="en-US"/>
          </a:p>
        </p:txBody>
      </p:sp>
      <p:cxnSp>
        <p:nvCxnSpPr>
          <p:cNvPr id="8" name="Straight Connector 7"/>
          <p:cNvCxnSpPr/>
          <p:nvPr/>
        </p:nvCxnSpPr>
        <p:spPr>
          <a:xfrm rot="5400000" flipV="1">
            <a:off x="10058400" y="59263"/>
            <a:ext cx="0" cy="914400"/>
          </a:xfrm>
          <a:prstGeom prst="line">
            <a:avLst/>
          </a:prstGeom>
          <a:ln w="19050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0583182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>
                <a:latin typeface="Berlin Sans FB" panose="020E0602020502020306" pitchFamily="34" charset="0"/>
              </a:defRPr>
            </a:lvl1pPr>
            <a:lvl2pPr>
              <a:defRPr>
                <a:latin typeface="Berlin Sans FB" panose="020E0602020502020306" pitchFamily="34" charset="0"/>
              </a:defRPr>
            </a:lvl2pPr>
            <a:lvl3pPr>
              <a:defRPr>
                <a:latin typeface="Berlin Sans FB" panose="020E0602020502020306" pitchFamily="34" charset="0"/>
              </a:defRPr>
            </a:lvl3pPr>
            <a:lvl4pPr>
              <a:defRPr>
                <a:latin typeface="Berlin Sans FB" panose="020E0602020502020306" pitchFamily="34" charset="0"/>
              </a:defRPr>
            </a:lvl4pPr>
            <a:lvl5pPr>
              <a:defRPr>
                <a:latin typeface="Berlin Sans FB" panose="020E0602020502020306" pitchFamily="34" charset="0"/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C853DD2-5463-4F1E-90D3-29B8EB8A5FFB}" type="datetimeFigureOut">
              <a:rPr lang="en-US" smtClean="0"/>
              <a:t>11/22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1D06C35-E82B-4AC9-91AF-7A95C81300D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2984702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4960137"/>
            <a:ext cx="7772400" cy="1463040"/>
          </a:xfrm>
        </p:spPr>
        <p:txBody>
          <a:bodyPr anchor="ctr">
            <a:normAutofit/>
          </a:bodyPr>
          <a:lstStyle>
            <a:lvl1pPr algn="r">
              <a:defRPr sz="5000" b="0" spc="200" baseline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610600" y="4960137"/>
            <a:ext cx="3200400" cy="1463040"/>
          </a:xfrm>
        </p:spPr>
        <p:txBody>
          <a:bodyPr lIns="91440" rIns="91440" anchor="ctr">
            <a:normAutofit/>
          </a:bodyPr>
          <a:lstStyle>
            <a:lvl1pPr marL="0" indent="0">
              <a:lnSpc>
                <a:spcPct val="100000"/>
              </a:lnSpc>
              <a:spcBef>
                <a:spcPts val="0"/>
              </a:spcBef>
              <a:buNone/>
              <a:defRPr sz="1800">
                <a:solidFill>
                  <a:schemeClr val="tx1">
                    <a:lumMod val="95000"/>
                    <a:lumOff val="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C853DD2-5463-4F1E-90D3-29B8EB8A5FFB}" type="datetimeFigureOut">
              <a:rPr lang="en-US" smtClean="0"/>
              <a:t>11/22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1D06C35-E82B-4AC9-91AF-7A95C81300D0}" type="slidenum">
              <a:rPr lang="en-US" smtClean="0"/>
              <a:t>‹#›</a:t>
            </a:fld>
            <a:endParaRPr lang="en-US"/>
          </a:p>
        </p:txBody>
      </p:sp>
      <p:cxnSp>
        <p:nvCxnSpPr>
          <p:cNvPr id="8" name="Straight Connector 7"/>
          <p:cNvCxnSpPr/>
          <p:nvPr/>
        </p:nvCxnSpPr>
        <p:spPr>
          <a:xfrm flipV="1">
            <a:off x="8386843" y="5264106"/>
            <a:ext cx="0" cy="914400"/>
          </a:xfrm>
          <a:prstGeom prst="line">
            <a:avLst/>
          </a:prstGeom>
          <a:ln w="19050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Straight Connector 11"/>
          <p:cNvCxnSpPr/>
          <p:nvPr/>
        </p:nvCxnSpPr>
        <p:spPr>
          <a:xfrm flipV="1">
            <a:off x="8386842" y="5264106"/>
            <a:ext cx="0" cy="914400"/>
          </a:xfrm>
          <a:prstGeom prst="line">
            <a:avLst/>
          </a:prstGeom>
          <a:ln w="19050">
            <a:solidFill>
              <a:schemeClr val="accent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Rectangle 12"/>
          <p:cNvSpPr/>
          <p:nvPr/>
        </p:nvSpPr>
        <p:spPr>
          <a:xfrm>
            <a:off x="0" y="-1"/>
            <a:ext cx="12192000" cy="4572000"/>
          </a:xfrm>
          <a:prstGeom prst="rect">
            <a:avLst/>
          </a:pr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</p:spTree>
    <p:extLst>
      <p:ext uri="{BB962C8B-B14F-4D97-AF65-F5344CB8AC3E}">
        <p14:creationId xmlns:p14="http://schemas.microsoft.com/office/powerpoint/2010/main" val="153567577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24128" y="585216"/>
            <a:ext cx="9720072" cy="1499616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024127" y="2286000"/>
            <a:ext cx="4754880" cy="4023360"/>
          </a:xfrm>
        </p:spPr>
        <p:txBody>
          <a:bodyPr/>
          <a:lstStyle>
            <a:lvl1pPr>
              <a:defRPr>
                <a:latin typeface="Berlin Sans FB" panose="020E0602020502020306" pitchFamily="34" charset="0"/>
              </a:defRPr>
            </a:lvl1pPr>
            <a:lvl2pPr>
              <a:defRPr>
                <a:latin typeface="Berlin Sans FB" panose="020E0602020502020306" pitchFamily="34" charset="0"/>
              </a:defRPr>
            </a:lvl2pPr>
            <a:lvl3pPr>
              <a:defRPr>
                <a:latin typeface="Berlin Sans FB" panose="020E0602020502020306" pitchFamily="34" charset="0"/>
              </a:defRPr>
            </a:lvl3pPr>
            <a:lvl4pPr>
              <a:defRPr>
                <a:latin typeface="Berlin Sans FB" panose="020E0602020502020306" pitchFamily="34" charset="0"/>
              </a:defRPr>
            </a:lvl4pPr>
            <a:lvl5pPr>
              <a:defRPr>
                <a:latin typeface="Berlin Sans FB" panose="020E0602020502020306" pitchFamily="34" charset="0"/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989320" y="2286000"/>
            <a:ext cx="4754880" cy="4023360"/>
          </a:xfrm>
        </p:spPr>
        <p:txBody>
          <a:bodyPr/>
          <a:lstStyle>
            <a:lvl1pPr>
              <a:defRPr>
                <a:latin typeface="Berlin Sans FB" panose="020E0602020502020306" pitchFamily="34" charset="0"/>
              </a:defRPr>
            </a:lvl1pPr>
            <a:lvl2pPr>
              <a:defRPr>
                <a:latin typeface="Berlin Sans FB" panose="020E0602020502020306" pitchFamily="34" charset="0"/>
              </a:defRPr>
            </a:lvl2pPr>
            <a:lvl3pPr>
              <a:defRPr>
                <a:latin typeface="Berlin Sans FB" panose="020E0602020502020306" pitchFamily="34" charset="0"/>
              </a:defRPr>
            </a:lvl3pPr>
            <a:lvl4pPr>
              <a:defRPr>
                <a:latin typeface="Berlin Sans FB" panose="020E0602020502020306" pitchFamily="34" charset="0"/>
              </a:defRPr>
            </a:lvl4pPr>
            <a:lvl5pPr>
              <a:defRPr>
                <a:latin typeface="Berlin Sans FB" panose="020E0602020502020306" pitchFamily="34" charset="0"/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C853DD2-5463-4F1E-90D3-29B8EB8A5FFB}" type="datetimeFigureOut">
              <a:rPr lang="en-US" smtClean="0"/>
              <a:t>11/22/201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1D06C35-E82B-4AC9-91AF-7A95C81300D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6854171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24128" y="2179636"/>
            <a:ext cx="4754880" cy="822960"/>
          </a:xfrm>
        </p:spPr>
        <p:txBody>
          <a:bodyPr lIns="137160" rIns="137160" anchor="ctr">
            <a:normAutofit/>
          </a:bodyPr>
          <a:lstStyle>
            <a:lvl1pPr marL="0" indent="0">
              <a:spcBef>
                <a:spcPts val="0"/>
              </a:spcBef>
              <a:spcAft>
                <a:spcPts val="0"/>
              </a:spcAft>
              <a:buNone/>
              <a:defRPr sz="2300" b="0" cap="none" baseline="0">
                <a:solidFill>
                  <a:schemeClr val="accent2">
                    <a:lumMod val="75000"/>
                  </a:schemeClr>
                </a:solidFill>
                <a:latin typeface="Berlin Sans FB" panose="020E0602020502020306" pitchFamily="34" charset="0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024128" y="2967788"/>
            <a:ext cx="4754880" cy="3341572"/>
          </a:xfrm>
        </p:spPr>
        <p:txBody>
          <a:bodyPr/>
          <a:lstStyle>
            <a:lvl1pPr>
              <a:defRPr>
                <a:latin typeface="Berlin Sans FB" panose="020E0602020502020306" pitchFamily="34" charset="0"/>
              </a:defRPr>
            </a:lvl1pPr>
            <a:lvl2pPr>
              <a:defRPr>
                <a:latin typeface="Berlin Sans FB" panose="020E0602020502020306" pitchFamily="34" charset="0"/>
              </a:defRPr>
            </a:lvl2pPr>
            <a:lvl3pPr>
              <a:defRPr>
                <a:latin typeface="Berlin Sans FB" panose="020E0602020502020306" pitchFamily="34" charset="0"/>
              </a:defRPr>
            </a:lvl3pPr>
            <a:lvl4pPr>
              <a:defRPr>
                <a:latin typeface="Berlin Sans FB" panose="020E0602020502020306" pitchFamily="34" charset="0"/>
              </a:defRPr>
            </a:lvl4pPr>
            <a:lvl5pPr>
              <a:defRPr>
                <a:latin typeface="Berlin Sans FB" panose="020E0602020502020306" pitchFamily="34" charset="0"/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990888" y="2179636"/>
            <a:ext cx="4754880" cy="822960"/>
          </a:xfrm>
        </p:spPr>
        <p:txBody>
          <a:bodyPr lIns="137160" rIns="137160" anchor="ctr">
            <a:normAutofit/>
          </a:bodyPr>
          <a:lstStyle>
            <a:lvl1pPr marL="0" indent="0">
              <a:spcBef>
                <a:spcPts val="0"/>
              </a:spcBef>
              <a:spcAft>
                <a:spcPts val="0"/>
              </a:spcAft>
              <a:buNone/>
              <a:defRPr lang="en-US" sz="2300" b="0" kern="1200" cap="none" baseline="0" dirty="0">
                <a:solidFill>
                  <a:schemeClr val="accent2">
                    <a:lumMod val="75000"/>
                  </a:schemeClr>
                </a:solidFill>
                <a:latin typeface="Berlin Sans FB" panose="020E0602020502020306" pitchFamily="34" charset="0"/>
                <a:ea typeface="+mn-ea"/>
                <a:cs typeface="+mn-cs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marL="0" lvl="0" indent="0" algn="l" defTabSz="914400" rtl="0" eaLnBrk="1" latinLnBrk="0" hangingPunct="1">
              <a:lnSpc>
                <a:spcPct val="90000"/>
              </a:lnSpc>
              <a:spcBef>
                <a:spcPts val="1800"/>
              </a:spcBef>
              <a:buNone/>
            </a:pPr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990888" y="2967788"/>
            <a:ext cx="4754880" cy="3341572"/>
          </a:xfrm>
        </p:spPr>
        <p:txBody>
          <a:bodyPr/>
          <a:lstStyle>
            <a:lvl1pPr>
              <a:defRPr>
                <a:latin typeface="Berlin Sans FB" panose="020E0602020502020306" pitchFamily="34" charset="0"/>
              </a:defRPr>
            </a:lvl1pPr>
            <a:lvl2pPr>
              <a:defRPr>
                <a:latin typeface="Berlin Sans FB" panose="020E0602020502020306" pitchFamily="34" charset="0"/>
              </a:defRPr>
            </a:lvl2pPr>
            <a:lvl3pPr>
              <a:defRPr>
                <a:latin typeface="Berlin Sans FB" panose="020E0602020502020306" pitchFamily="34" charset="0"/>
              </a:defRPr>
            </a:lvl3pPr>
            <a:lvl4pPr>
              <a:defRPr>
                <a:latin typeface="Berlin Sans FB" panose="020E0602020502020306" pitchFamily="34" charset="0"/>
              </a:defRPr>
            </a:lvl4pPr>
            <a:lvl5pPr>
              <a:defRPr>
                <a:latin typeface="Berlin Sans FB" panose="020E0602020502020306" pitchFamily="34" charset="0"/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C853DD2-5463-4F1E-90D3-29B8EB8A5FFB}" type="datetimeFigureOut">
              <a:rPr lang="en-US" smtClean="0"/>
              <a:t>11/22/2013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1D06C35-E82B-4AC9-91AF-7A95C81300D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9662613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C853DD2-5463-4F1E-90D3-29B8EB8A5FFB}" type="datetimeFigureOut">
              <a:rPr lang="en-US" smtClean="0"/>
              <a:t>11/22/2013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1D06C35-E82B-4AC9-91AF-7A95C81300D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0762404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C853DD2-5463-4F1E-90D3-29B8EB8A5FFB}" type="datetimeFigureOut">
              <a:rPr lang="en-US" smtClean="0"/>
              <a:t>11/22/2013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1D06C35-E82B-4AC9-91AF-7A95C81300D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1019414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>
          <a:xfrm>
            <a:off x="1024128" y="471509"/>
            <a:ext cx="4389120" cy="1737360"/>
          </a:xfrm>
        </p:spPr>
        <p:txBody>
          <a:bodyPr>
            <a:noAutofit/>
          </a:bodyPr>
          <a:lstStyle>
            <a:lvl1pPr>
              <a:lnSpc>
                <a:spcPct val="80000"/>
              </a:lnSpc>
              <a:defRPr sz="40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715000" y="822960"/>
            <a:ext cx="5678424" cy="5184648"/>
          </a:xfrm>
        </p:spPr>
        <p:txBody>
          <a:bodyPr/>
          <a:lstStyle>
            <a:lvl1pPr>
              <a:defRPr sz="2400">
                <a:latin typeface="Berlin Sans FB" panose="020E0602020502020306" pitchFamily="34" charset="0"/>
              </a:defRPr>
            </a:lvl1pPr>
            <a:lvl2pPr>
              <a:defRPr sz="2000">
                <a:latin typeface="Berlin Sans FB" panose="020E0602020502020306" pitchFamily="34" charset="0"/>
              </a:defRPr>
            </a:lvl2pPr>
            <a:lvl3pPr>
              <a:defRPr sz="1600">
                <a:latin typeface="Berlin Sans FB" panose="020E0602020502020306" pitchFamily="34" charset="0"/>
              </a:defRPr>
            </a:lvl3pPr>
            <a:lvl4pPr>
              <a:defRPr sz="1600">
                <a:latin typeface="Berlin Sans FB" panose="020E0602020502020306" pitchFamily="34" charset="0"/>
              </a:defRPr>
            </a:lvl4pPr>
            <a:lvl5pPr>
              <a:defRPr sz="1600">
                <a:latin typeface="Berlin Sans FB" panose="020E0602020502020306" pitchFamily="34" charset="0"/>
              </a:defRPr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024128" y="2257506"/>
            <a:ext cx="4389120" cy="3762294"/>
          </a:xfrm>
        </p:spPr>
        <p:txBody>
          <a:bodyPr lIns="91440" rIns="91440">
            <a:normAutofit/>
          </a:bodyPr>
          <a:lstStyle>
            <a:lvl1pPr marL="0" indent="0">
              <a:lnSpc>
                <a:spcPct val="108000"/>
              </a:lnSpc>
              <a:spcBef>
                <a:spcPts val="600"/>
              </a:spcBef>
              <a:buNone/>
              <a:defRPr sz="1600">
                <a:latin typeface="Berlin Sans FB" panose="020E0602020502020306" pitchFamily="34" charset="0"/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C853DD2-5463-4F1E-90D3-29B8EB8A5FFB}" type="datetimeFigureOut">
              <a:rPr lang="en-US" smtClean="0"/>
              <a:t>11/22/201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1D06C35-E82B-4AC9-91AF-7A95C81300D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2097281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4960138"/>
            <a:ext cx="7772400" cy="1463040"/>
          </a:xfrm>
        </p:spPr>
        <p:txBody>
          <a:bodyPr anchor="ctr">
            <a:normAutofit/>
          </a:bodyPr>
          <a:lstStyle>
            <a:lvl1pPr algn="r">
              <a:defRPr sz="5000" spc="200" baseline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0" y="-1"/>
            <a:ext cx="12188952" cy="4572000"/>
          </a:xfrm>
          <a:solidFill>
            <a:schemeClr val="accent2">
              <a:lumMod val="60000"/>
              <a:lumOff val="40000"/>
            </a:schemeClr>
          </a:solidFill>
        </p:spPr>
        <p:txBody>
          <a:bodyPr lIns="457200" tIns="365760" rIns="45720" bIns="45720"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610600" y="4960138"/>
            <a:ext cx="3200400" cy="1463040"/>
          </a:xfrm>
        </p:spPr>
        <p:txBody>
          <a:bodyPr lIns="91440" rIns="91440" anchor="ctr">
            <a:normAutofit/>
          </a:bodyPr>
          <a:lstStyle>
            <a:lvl1pPr marL="0" indent="0">
              <a:lnSpc>
                <a:spcPct val="100000"/>
              </a:lnSpc>
              <a:spcBef>
                <a:spcPts val="0"/>
              </a:spcBef>
              <a:buNone/>
              <a:defRPr sz="1800">
                <a:solidFill>
                  <a:schemeClr val="tx1">
                    <a:lumMod val="95000"/>
                    <a:lumOff val="5000"/>
                  </a:schemeClr>
                </a:solidFill>
                <a:latin typeface="Berlin Sans FB" panose="020E0602020502020306" pitchFamily="34" charset="0"/>
              </a:defRPr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C853DD2-5463-4F1E-90D3-29B8EB8A5FFB}" type="datetimeFigureOut">
              <a:rPr lang="en-US" smtClean="0"/>
              <a:t>11/22/201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1D06C35-E82B-4AC9-91AF-7A95C81300D0}" type="slidenum">
              <a:rPr lang="en-US" smtClean="0"/>
              <a:t>‹#›</a:t>
            </a:fld>
            <a:endParaRPr lang="en-US"/>
          </a:p>
        </p:txBody>
      </p:sp>
      <p:cxnSp>
        <p:nvCxnSpPr>
          <p:cNvPr id="8" name="Straight Connector 7"/>
          <p:cNvCxnSpPr/>
          <p:nvPr/>
        </p:nvCxnSpPr>
        <p:spPr>
          <a:xfrm flipV="1">
            <a:off x="8386843" y="5264106"/>
            <a:ext cx="0" cy="914400"/>
          </a:xfrm>
          <a:prstGeom prst="line">
            <a:avLst/>
          </a:prstGeom>
          <a:ln w="19050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48870677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2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024128" y="585216"/>
            <a:ext cx="9720072" cy="1499616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24128" y="2286000"/>
            <a:ext cx="9720073" cy="4023360"/>
          </a:xfrm>
          <a:prstGeom prst="rect">
            <a:avLst/>
          </a:prstGeom>
        </p:spPr>
        <p:txBody>
          <a:bodyPr vert="horz" lIns="45720" tIns="45720" rIns="45720" bIns="45720" rtlCol="0">
            <a:normAutofit/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1024129" y="6470704"/>
            <a:ext cx="2154143" cy="27432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00">
                <a:solidFill>
                  <a:schemeClr val="tx1">
                    <a:lumMod val="95000"/>
                    <a:lumOff val="5000"/>
                  </a:schemeClr>
                </a:solidFill>
                <a:latin typeface="+mj-lt"/>
              </a:defRPr>
            </a:lvl1pPr>
          </a:lstStyle>
          <a:p>
            <a:fld id="{0C853DD2-5463-4F1E-90D3-29B8EB8A5FFB}" type="datetimeFigureOut">
              <a:rPr lang="en-US" smtClean="0"/>
              <a:t>11/22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842932" y="6470704"/>
            <a:ext cx="5901459" cy="27432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 cap="all" baseline="0">
                <a:solidFill>
                  <a:schemeClr val="tx1">
                    <a:lumMod val="95000"/>
                    <a:lumOff val="5000"/>
                  </a:schemeClr>
                </a:solidFill>
                <a:latin typeface="+mj-lt"/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837333" y="6470704"/>
            <a:ext cx="973667" cy="27432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00">
                <a:solidFill>
                  <a:schemeClr val="tx1">
                    <a:lumMod val="95000"/>
                    <a:lumOff val="5000"/>
                  </a:schemeClr>
                </a:solidFill>
                <a:latin typeface="+mj-lt"/>
              </a:defRPr>
            </a:lvl1pPr>
          </a:lstStyle>
          <a:p>
            <a:fld id="{01D06C35-E82B-4AC9-91AF-7A95C81300D0}" type="slidenum">
              <a:rPr lang="en-US" smtClean="0"/>
              <a:t>‹#›</a:t>
            </a:fld>
            <a:endParaRPr lang="en-US"/>
          </a:p>
        </p:txBody>
      </p:sp>
      <p:cxnSp>
        <p:nvCxnSpPr>
          <p:cNvPr id="8" name="Straight Connector 7"/>
          <p:cNvCxnSpPr/>
          <p:nvPr/>
        </p:nvCxnSpPr>
        <p:spPr>
          <a:xfrm flipV="1">
            <a:off x="762000" y="826324"/>
            <a:ext cx="0" cy="914400"/>
          </a:xfrm>
          <a:prstGeom prst="line">
            <a:avLst/>
          </a:prstGeom>
          <a:ln w="19050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9" name="Picture 8"/>
          <p:cNvPicPr>
            <a:picLocks noChangeAspect="1"/>
          </p:cNvPicPr>
          <p:nvPr userDrawn="1"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837333" y="110296"/>
            <a:ext cx="1173228" cy="117322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8913852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85" r:id="rId1"/>
    <p:sldLayoutId id="2147483686" r:id="rId2"/>
    <p:sldLayoutId id="2147483687" r:id="rId3"/>
    <p:sldLayoutId id="2147483688" r:id="rId4"/>
    <p:sldLayoutId id="2147483689" r:id="rId5"/>
    <p:sldLayoutId id="2147483690" r:id="rId6"/>
    <p:sldLayoutId id="2147483691" r:id="rId7"/>
    <p:sldLayoutId id="2147483692" r:id="rId8"/>
    <p:sldLayoutId id="2147483693" r:id="rId9"/>
    <p:sldLayoutId id="2147483694" r:id="rId10"/>
    <p:sldLayoutId id="2147483695" r:id="rId11"/>
  </p:sldLayoutIdLst>
  <p:timing>
    <p:tnLst>
      <p:par>
        <p:cTn id="1" dur="indefinite" restart="never" nodeType="tmRoot"/>
      </p:par>
    </p:tnLst>
  </p:timing>
  <p:txStyles>
    <p:titleStyle>
      <a:lvl1pPr algn="l" defTabSz="914400" rtl="0" eaLnBrk="1" latinLnBrk="0" hangingPunct="1">
        <a:lnSpc>
          <a:spcPct val="80000"/>
        </a:lnSpc>
        <a:spcBef>
          <a:spcPct val="0"/>
        </a:spcBef>
        <a:buNone/>
        <a:defRPr sz="5000" kern="1200" cap="all" spc="100" baseline="0">
          <a:solidFill>
            <a:schemeClr val="tx1">
              <a:lumMod val="95000"/>
              <a:lumOff val="5000"/>
            </a:schemeClr>
          </a:solidFill>
          <a:latin typeface="+mj-lt"/>
          <a:ea typeface="+mj-ea"/>
          <a:cs typeface="+mj-cs"/>
        </a:defRPr>
      </a:lvl1pPr>
    </p:titleStyle>
    <p:bodyStyle>
      <a:lvl1pPr marL="91440" indent="-91440" algn="l" defTabSz="914400" rtl="0" eaLnBrk="1" latinLnBrk="0" hangingPunct="1">
        <a:lnSpc>
          <a:spcPct val="90000"/>
        </a:lnSpc>
        <a:spcBef>
          <a:spcPts val="1200"/>
        </a:spcBef>
        <a:spcAft>
          <a:spcPts val="200"/>
        </a:spcAft>
        <a:buClr>
          <a:schemeClr val="accent2"/>
        </a:buClr>
        <a:buSzPct val="100000"/>
        <a:buFont typeface="Tw Cen MT" panose="020B0602020104020603" pitchFamily="34" charset="0"/>
        <a:buChar char=" "/>
        <a:defRPr sz="2200" kern="1200">
          <a:solidFill>
            <a:schemeClr val="tx1"/>
          </a:solidFill>
          <a:latin typeface="Berlin Sans FB" panose="020E0602020502020306" pitchFamily="34" charset="0"/>
          <a:ea typeface="+mn-ea"/>
          <a:cs typeface="+mn-cs"/>
        </a:defRPr>
      </a:lvl1pPr>
      <a:lvl2pPr marL="265176" indent="-13716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2"/>
        </a:buClr>
        <a:buFont typeface="Wingdings 3" pitchFamily="18" charset="2"/>
        <a:buChar char=""/>
        <a:defRPr sz="1800" kern="1200">
          <a:solidFill>
            <a:schemeClr val="tx1"/>
          </a:solidFill>
          <a:latin typeface="Berlin Sans FB" panose="020E0602020502020306" pitchFamily="34" charset="0"/>
          <a:ea typeface="+mn-ea"/>
          <a:cs typeface="+mn-cs"/>
        </a:defRPr>
      </a:lvl2pPr>
      <a:lvl3pPr marL="448056" indent="-13716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2"/>
        </a:buClr>
        <a:buFont typeface="Wingdings 3" pitchFamily="18" charset="2"/>
        <a:buChar char=""/>
        <a:defRPr sz="1400" kern="1200">
          <a:solidFill>
            <a:schemeClr val="tx1"/>
          </a:solidFill>
          <a:latin typeface="Berlin Sans FB" panose="020E0602020502020306" pitchFamily="34" charset="0"/>
          <a:ea typeface="+mn-ea"/>
          <a:cs typeface="+mn-cs"/>
        </a:defRPr>
      </a:lvl3pPr>
      <a:lvl4pPr marL="594360" indent="-13716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2"/>
        </a:buClr>
        <a:buFont typeface="Wingdings 3" pitchFamily="18" charset="2"/>
        <a:buChar char=""/>
        <a:defRPr sz="1400" kern="1200">
          <a:solidFill>
            <a:schemeClr val="tx1"/>
          </a:solidFill>
          <a:latin typeface="Berlin Sans FB" panose="020E0602020502020306" pitchFamily="34" charset="0"/>
          <a:ea typeface="+mn-ea"/>
          <a:cs typeface="+mn-cs"/>
        </a:defRPr>
      </a:lvl4pPr>
      <a:lvl5pPr marL="777240" indent="-13716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2"/>
        </a:buClr>
        <a:buFont typeface="Wingdings 3" pitchFamily="18" charset="2"/>
        <a:buChar char=""/>
        <a:defRPr sz="1400" kern="1200">
          <a:solidFill>
            <a:schemeClr val="tx1"/>
          </a:solidFill>
          <a:latin typeface="Berlin Sans FB" panose="020E0602020502020306" pitchFamily="34" charset="0"/>
          <a:ea typeface="+mn-ea"/>
          <a:cs typeface="+mn-cs"/>
        </a:defRPr>
      </a:lvl5pPr>
      <a:lvl6pPr marL="914400" indent="-13716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2"/>
        </a:buClr>
        <a:buFont typeface="Wingdings 3" pitchFamily="18" charset="2"/>
        <a:buChar char=""/>
        <a:defRPr sz="1400" kern="1200">
          <a:solidFill>
            <a:schemeClr val="tx1"/>
          </a:solidFill>
          <a:latin typeface="+mn-lt"/>
          <a:ea typeface="+mn-ea"/>
          <a:cs typeface="+mn-cs"/>
        </a:defRPr>
      </a:lvl6pPr>
      <a:lvl7pPr marL="1060704" indent="-13716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2"/>
        </a:buClr>
        <a:buFont typeface="Wingdings 3" pitchFamily="18" charset="2"/>
        <a:buChar char=""/>
        <a:defRPr sz="1400" kern="1200">
          <a:solidFill>
            <a:schemeClr val="tx1"/>
          </a:solidFill>
          <a:latin typeface="+mn-lt"/>
          <a:ea typeface="+mn-ea"/>
          <a:cs typeface="+mn-cs"/>
        </a:defRPr>
      </a:lvl7pPr>
      <a:lvl8pPr marL="1216152" indent="-13716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2"/>
        </a:buClr>
        <a:buFont typeface="Wingdings 3" pitchFamily="18" charset="2"/>
        <a:buChar char=""/>
        <a:defRPr sz="1400" kern="1200">
          <a:solidFill>
            <a:schemeClr val="tx1"/>
          </a:solidFill>
          <a:latin typeface="+mn-lt"/>
          <a:ea typeface="+mn-ea"/>
          <a:cs typeface="+mn-cs"/>
        </a:defRPr>
      </a:lvl8pPr>
      <a:lvl9pPr marL="1362456" indent="-13716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2"/>
        </a:buClr>
        <a:buFont typeface="Wingdings 3" pitchFamily="18" charset="2"/>
        <a:buChar char=""/>
        <a:defRPr sz="14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4.e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5.e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6.e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7.e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8.e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9.e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5.xml"/><Relationship Id="rId2" Type="http://schemas.openxmlformats.org/officeDocument/2006/relationships/diagramData" Target="../diagrams/data5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5.xml"/><Relationship Id="rId5" Type="http://schemas.openxmlformats.org/officeDocument/2006/relationships/diagramColors" Target="../diagrams/colors5.xml"/><Relationship Id="rId4" Type="http://schemas.openxmlformats.org/officeDocument/2006/relationships/diagramQuickStyle" Target="../diagrams/quickStyle5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6.xml"/><Relationship Id="rId2" Type="http://schemas.openxmlformats.org/officeDocument/2006/relationships/diagramData" Target="../diagrams/data6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6.xml"/><Relationship Id="rId5" Type="http://schemas.openxmlformats.org/officeDocument/2006/relationships/diagramColors" Target="../diagrams/colors6.xml"/><Relationship Id="rId4" Type="http://schemas.openxmlformats.org/officeDocument/2006/relationships/diagramQuickStyle" Target="../diagrams/quickStyle6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4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4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4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.xml"/><Relationship Id="rId2" Type="http://schemas.openxmlformats.org/officeDocument/2006/relationships/video" Target="../media/media1.mp4"/><Relationship Id="rId1" Type="http://schemas.microsoft.com/office/2007/relationships/media" Target="../media/media1.mp4"/><Relationship Id="rId4" Type="http://schemas.openxmlformats.org/officeDocument/2006/relationships/image" Target="../media/image13.png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.xml"/><Relationship Id="rId2" Type="http://schemas.openxmlformats.org/officeDocument/2006/relationships/video" Target="../media/media2.mp4"/><Relationship Id="rId1" Type="http://schemas.microsoft.com/office/2007/relationships/media" Target="../media/media2.mp4"/><Relationship Id="rId4" Type="http://schemas.openxmlformats.org/officeDocument/2006/relationships/image" Target="../media/image14.png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15.emf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.xml"/><Relationship Id="rId2" Type="http://schemas.openxmlformats.org/officeDocument/2006/relationships/video" Target="../media/media3.mp4"/><Relationship Id="rId1" Type="http://schemas.microsoft.com/office/2007/relationships/media" Target="../media/media3.mp4"/><Relationship Id="rId4" Type="http://schemas.openxmlformats.org/officeDocument/2006/relationships/image" Target="../media/image16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.xml"/><Relationship Id="rId2" Type="http://schemas.openxmlformats.org/officeDocument/2006/relationships/diagramData" Target="../diagrams/data2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2.xml"/><Relationship Id="rId5" Type="http://schemas.openxmlformats.org/officeDocument/2006/relationships/diagramColors" Target="../diagrams/colors2.xml"/><Relationship Id="rId4" Type="http://schemas.openxmlformats.org/officeDocument/2006/relationships/diagramQuickStyle" Target="../diagrams/quickStyle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3.xml"/><Relationship Id="rId2" Type="http://schemas.openxmlformats.org/officeDocument/2006/relationships/diagramData" Target="../diagrams/data3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3.xml"/><Relationship Id="rId5" Type="http://schemas.openxmlformats.org/officeDocument/2006/relationships/diagramColors" Target="../diagrams/colors3.xml"/><Relationship Id="rId4" Type="http://schemas.openxmlformats.org/officeDocument/2006/relationships/diagramQuickStyle" Target="../diagrams/quickStyle3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4.xml"/><Relationship Id="rId2" Type="http://schemas.openxmlformats.org/officeDocument/2006/relationships/diagramData" Target="../diagrams/data4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4.xml"/><Relationship Id="rId5" Type="http://schemas.openxmlformats.org/officeDocument/2006/relationships/diagramColors" Target="../diagrams/colors4.xml"/><Relationship Id="rId4" Type="http://schemas.openxmlformats.org/officeDocument/2006/relationships/diagramQuickStyle" Target="../diagrams/quickStyle4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Distributed Secure Channel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>
            <a:normAutofit fontScale="40000" lnSpcReduction="20000"/>
          </a:bodyPr>
          <a:lstStyle/>
          <a:p>
            <a:r>
              <a:rPr lang="en-US" sz="7800" dirty="0" smtClean="0"/>
              <a:t>Daniel Smullen</a:t>
            </a:r>
          </a:p>
          <a:p>
            <a:r>
              <a:rPr lang="en-US" sz="7800" dirty="0" smtClean="0"/>
              <a:t>Jonathan Gillett</a:t>
            </a:r>
          </a:p>
          <a:p>
            <a:r>
              <a:rPr lang="en-US" sz="7800" dirty="0" smtClean="0"/>
              <a:t>Joseph Heron</a:t>
            </a:r>
            <a:endParaRPr lang="en-US" sz="1100" dirty="0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470603" y="1709343"/>
            <a:ext cx="3250794" cy="325079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322258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77298290"/>
              </p:ext>
            </p:extLst>
          </p:nvPr>
        </p:nvGraphicFramePr>
        <p:xfrm>
          <a:off x="2393911" y="189000"/>
          <a:ext cx="7404179" cy="6480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3" name="Visio" r:id="rId3" imgW="4375285" imgH="3829050" progId="Visio.Drawing.11">
                  <p:embed/>
                </p:oleObj>
              </mc:Choice>
              <mc:Fallback>
                <p:oleObj name="Visio" r:id="rId3" imgW="4375285" imgH="3829050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93911" y="189000"/>
                        <a:ext cx="7404179" cy="6480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671461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78618294"/>
              </p:ext>
            </p:extLst>
          </p:nvPr>
        </p:nvGraphicFramePr>
        <p:xfrm>
          <a:off x="2393911" y="189000"/>
          <a:ext cx="7404179" cy="6480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8" name="Visio" r:id="rId3" imgW="4375285" imgH="3829050" progId="Visio.Drawing.11">
                  <p:embed/>
                </p:oleObj>
              </mc:Choice>
              <mc:Fallback>
                <p:oleObj name="Visio" r:id="rId3" imgW="4375285" imgH="3829050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93911" y="189000"/>
                        <a:ext cx="7404179" cy="6480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641771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58872053"/>
              </p:ext>
            </p:extLst>
          </p:nvPr>
        </p:nvGraphicFramePr>
        <p:xfrm>
          <a:off x="2049568" y="189000"/>
          <a:ext cx="8092864" cy="6480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1" name="Visio" r:id="rId3" imgW="4915170" imgH="3935263" progId="Visio.Drawing.11">
                  <p:embed/>
                </p:oleObj>
              </mc:Choice>
              <mc:Fallback>
                <p:oleObj name="Visio" r:id="rId3" imgW="4915170" imgH="3935263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49568" y="189000"/>
                        <a:ext cx="8092864" cy="6480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628989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7587820"/>
              </p:ext>
            </p:extLst>
          </p:nvPr>
        </p:nvGraphicFramePr>
        <p:xfrm>
          <a:off x="1779718" y="189000"/>
          <a:ext cx="8632565" cy="6480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4" name="Visio" r:id="rId3" imgW="4915170" imgH="3688601" progId="Visio.Drawing.11">
                  <p:embed/>
                </p:oleObj>
              </mc:Choice>
              <mc:Fallback>
                <p:oleObj name="Visio" r:id="rId3" imgW="4915170" imgH="3688601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79718" y="189000"/>
                        <a:ext cx="8632565" cy="6480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505313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33865563"/>
              </p:ext>
            </p:extLst>
          </p:nvPr>
        </p:nvGraphicFramePr>
        <p:xfrm>
          <a:off x="2394416" y="189000"/>
          <a:ext cx="7403169" cy="6480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4" name="Visio" r:id="rId3" imgW="4375285" imgH="3829050" progId="Visio.Drawing.11">
                  <p:embed/>
                </p:oleObj>
              </mc:Choice>
              <mc:Fallback>
                <p:oleObj name="Visio" r:id="rId3" imgW="4375285" imgH="382905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94416" y="189000"/>
                        <a:ext cx="7403169" cy="6480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633732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99668329"/>
              </p:ext>
            </p:extLst>
          </p:nvPr>
        </p:nvGraphicFramePr>
        <p:xfrm>
          <a:off x="1861708" y="189000"/>
          <a:ext cx="8468585" cy="6480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7" name="Visio" r:id="rId3" imgW="4915170" imgH="3760578" progId="Visio.Drawing.11">
                  <p:embed/>
                </p:oleObj>
              </mc:Choice>
              <mc:Fallback>
                <p:oleObj name="Visio" r:id="rId3" imgW="4915170" imgH="3760578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61708" y="189000"/>
                        <a:ext cx="8468585" cy="6480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472465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99654798"/>
              </p:ext>
            </p:extLst>
          </p:nvPr>
        </p:nvGraphicFramePr>
        <p:xfrm>
          <a:off x="1747075" y="189000"/>
          <a:ext cx="8697851" cy="6480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1" name="Visio" r:id="rId3" imgW="5410470" imgH="4029884" progId="Visio.Drawing.11">
                  <p:embed/>
                </p:oleObj>
              </mc:Choice>
              <mc:Fallback>
                <p:oleObj name="Visio" r:id="rId3" imgW="5410470" imgH="4029884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47075" y="189000"/>
                        <a:ext cx="8697851" cy="6480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878221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igh Level System Architecture</a:t>
            </a:r>
            <a:endParaRPr lang="en-US" dirty="0"/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668205370"/>
              </p:ext>
            </p:extLst>
          </p:nvPr>
        </p:nvGraphicFramePr>
        <p:xfrm>
          <a:off x="1023938" y="2286000"/>
          <a:ext cx="9720262" cy="402272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5273978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ystem States</a:t>
            </a:r>
            <a:endParaRPr lang="en-US" dirty="0"/>
          </a:p>
        </p:txBody>
      </p:sp>
      <p:graphicFrame>
        <p:nvGraphicFramePr>
          <p:cNvPr id="5" name="Content Placeholder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260284539"/>
              </p:ext>
            </p:extLst>
          </p:nvPr>
        </p:nvGraphicFramePr>
        <p:xfrm>
          <a:off x="1023938" y="2286000"/>
          <a:ext cx="9720262" cy="402272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38241824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y use this system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Why not just use public key cryptography for everything?</a:t>
            </a:r>
          </a:p>
          <a:p>
            <a:pPr lvl="1"/>
            <a:r>
              <a:rPr lang="en-US" dirty="0" smtClean="0"/>
              <a:t>How do I know the node providing me a public key is really the node it says it is?</a:t>
            </a:r>
          </a:p>
          <a:p>
            <a:pPr lvl="2"/>
            <a:r>
              <a:rPr lang="en-US" dirty="0" smtClean="0"/>
              <a:t>Man in the middle attack vulnerability.</a:t>
            </a:r>
          </a:p>
          <a:p>
            <a:pPr lvl="1"/>
            <a:r>
              <a:rPr lang="en-US" dirty="0" smtClean="0"/>
              <a:t>If you have n nodes, the number of key exchanges that are required must form a complete graph of exchanges. </a:t>
            </a:r>
          </a:p>
          <a:p>
            <a:pPr lvl="1"/>
            <a:r>
              <a:rPr lang="en-US" dirty="0" smtClean="0"/>
              <a:t>The overhead for each client must be done n-1 times.</a:t>
            </a:r>
          </a:p>
          <a:p>
            <a:pPr lvl="2"/>
            <a:r>
              <a:rPr lang="en-US" dirty="0" smtClean="0"/>
              <a:t>Huge computational overhead.</a:t>
            </a:r>
            <a:endParaRPr lang="en-US" dirty="0"/>
          </a:p>
        </p:txBody>
      </p:sp>
      <p:pic>
        <p:nvPicPr>
          <p:cNvPr id="6" name="Content Placeholder 5"/>
          <p:cNvPicPr>
            <a:picLocks noGrp="1" noChangeAspect="1"/>
          </p:cNvPicPr>
          <p:nvPr>
            <p:ph sz="half" idx="2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355556" y="2286000"/>
            <a:ext cx="4022725" cy="4022725"/>
          </a:xfrm>
          <a:prstGeom prst="snip2Diag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>
            <a:outerShdw blurRad="88900" algn="tl" rotWithShape="0">
              <a:srgbClr val="000000">
                <a:alpha val="45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</p:spPr>
      </p:pic>
    </p:spTree>
    <p:extLst>
      <p:ext uri="{BB962C8B-B14F-4D97-AF65-F5344CB8AC3E}">
        <p14:creationId xmlns:p14="http://schemas.microsoft.com/office/powerpoint/2010/main" val="33334885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ackground and Problem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Existing approaches use centralized infrastructure.</a:t>
            </a:r>
          </a:p>
          <a:p>
            <a:pPr lvl="2"/>
            <a:r>
              <a:rPr lang="en-US" dirty="0" smtClean="0"/>
              <a:t>TLS (used for HTTPS)</a:t>
            </a:r>
          </a:p>
          <a:p>
            <a:pPr lvl="1"/>
            <a:r>
              <a:rPr lang="en-US" dirty="0" smtClean="0"/>
              <a:t>Certificate Authorities</a:t>
            </a:r>
          </a:p>
          <a:p>
            <a:pPr lvl="1"/>
            <a:endParaRPr lang="en-US" dirty="0"/>
          </a:p>
          <a:p>
            <a:r>
              <a:rPr lang="en-US" dirty="0" smtClean="0"/>
              <a:t>Other common methods use a single symmetric key for everyone.</a:t>
            </a:r>
          </a:p>
          <a:p>
            <a:pPr lvl="2"/>
            <a:r>
              <a:rPr lang="en-US" dirty="0" err="1" smtClean="0"/>
              <a:t>JGroups</a:t>
            </a:r>
            <a:endParaRPr lang="en-US" dirty="0" smtClean="0"/>
          </a:p>
          <a:p>
            <a:pPr lvl="2"/>
            <a:r>
              <a:rPr lang="en-US" dirty="0" err="1" smtClean="0"/>
              <a:t>BitTorrent</a:t>
            </a:r>
            <a:endParaRPr lang="en-US" dirty="0" smtClean="0"/>
          </a:p>
          <a:p>
            <a:pPr lvl="1"/>
            <a:r>
              <a:rPr lang="en-US" dirty="0" smtClean="0"/>
              <a:t>That’s fine, but we can’t tell you from someone else.</a:t>
            </a:r>
          </a:p>
          <a:p>
            <a:pPr lvl="1"/>
            <a:r>
              <a:rPr lang="en-US" dirty="0" smtClean="0"/>
              <a:t>No facility for issuing new keys, validating signatures to ensure integrity, providing authentication.</a:t>
            </a:r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69279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y use this system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en-US" dirty="0" smtClean="0"/>
              <a:t>Why not just hard-code a symmetric key, like </a:t>
            </a:r>
            <a:r>
              <a:rPr lang="en-US" dirty="0" err="1" smtClean="0"/>
              <a:t>JGroups</a:t>
            </a:r>
            <a:r>
              <a:rPr lang="en-US" dirty="0" smtClean="0"/>
              <a:t>?</a:t>
            </a:r>
          </a:p>
          <a:p>
            <a:pPr lvl="1"/>
            <a:r>
              <a:rPr lang="en-US" dirty="0" smtClean="0"/>
              <a:t>This solution is insecure.</a:t>
            </a:r>
          </a:p>
          <a:p>
            <a:pPr lvl="1"/>
            <a:r>
              <a:rPr lang="en-US" dirty="0" smtClean="0"/>
              <a:t>No way of authenticating new nodes who want to join.</a:t>
            </a:r>
          </a:p>
          <a:p>
            <a:pPr lvl="1"/>
            <a:r>
              <a:rPr lang="en-US" dirty="0" smtClean="0"/>
              <a:t>Reprogramming/redistributing the key is problematic.</a:t>
            </a:r>
          </a:p>
          <a:p>
            <a:pPr lvl="2"/>
            <a:r>
              <a:rPr lang="en-US" dirty="0" smtClean="0"/>
              <a:t>Cannot be deterministic.</a:t>
            </a:r>
          </a:p>
          <a:p>
            <a:pPr lvl="2"/>
            <a:r>
              <a:rPr lang="en-US" dirty="0" smtClean="0"/>
              <a:t>Should be generated by CSPRNG.</a:t>
            </a:r>
            <a:endParaRPr lang="en-US" dirty="0"/>
          </a:p>
        </p:txBody>
      </p:sp>
      <p:pic>
        <p:nvPicPr>
          <p:cNvPr id="5" name="Content Placeholder 4"/>
          <p:cNvPicPr>
            <a:picLocks noGrp="1" noChangeAspect="1"/>
          </p:cNvPicPr>
          <p:nvPr>
            <p:ph sz="half" idx="2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989638" y="3909490"/>
            <a:ext cx="4754562" cy="775744"/>
          </a:xfrm>
          <a:prstGeom prst="rect">
            <a:avLst/>
          </a:prstGeom>
          <a:ln w="228600" cap="sq" cmpd="thickThin">
            <a:solidFill>
              <a:srgbClr val="000000"/>
            </a:solidFill>
            <a:prstDash val="solid"/>
            <a:miter lim="800000"/>
          </a:ln>
          <a:effectLst>
            <a:innerShdw blurRad="76200">
              <a:srgbClr val="000000"/>
            </a:innerShdw>
          </a:effectLst>
        </p:spPr>
      </p:pic>
    </p:spTree>
    <p:extLst>
      <p:ext uri="{BB962C8B-B14F-4D97-AF65-F5344CB8AC3E}">
        <p14:creationId xmlns:p14="http://schemas.microsoft.com/office/powerpoint/2010/main" val="33860641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y use this system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en-US" dirty="0" smtClean="0"/>
              <a:t>Why not just use WPA?</a:t>
            </a:r>
          </a:p>
          <a:p>
            <a:pPr lvl="1"/>
            <a:r>
              <a:rPr lang="en-US" dirty="0" smtClean="0"/>
              <a:t>WPA is designed for a single or multi-point access node that is centralized.</a:t>
            </a:r>
          </a:p>
          <a:p>
            <a:pPr lvl="1"/>
            <a:r>
              <a:rPr lang="en-US" dirty="0" smtClean="0"/>
              <a:t>WPA requires a fixed password.</a:t>
            </a:r>
          </a:p>
          <a:p>
            <a:pPr lvl="1"/>
            <a:r>
              <a:rPr lang="en-US" dirty="0" smtClean="0"/>
              <a:t>If you need to cycle the password, it’s impossible to propagate to new nodes which use the old password.</a:t>
            </a:r>
            <a:endParaRPr lang="en-US" dirty="0"/>
          </a:p>
        </p:txBody>
      </p:sp>
      <p:pic>
        <p:nvPicPr>
          <p:cNvPr id="5" name="Content Placeholder 4"/>
          <p:cNvPicPr>
            <a:picLocks noGrp="1" noChangeAspect="1"/>
          </p:cNvPicPr>
          <p:nvPr>
            <p:ph sz="half" idx="2"/>
          </p:nvPr>
        </p:nvPicPr>
        <p:blipFill>
          <a:blip r:embed="rId2"/>
          <a:stretch>
            <a:fillRect/>
          </a:stretch>
        </p:blipFill>
        <p:spPr>
          <a:xfrm>
            <a:off x="6355556" y="2286000"/>
            <a:ext cx="4022725" cy="4022725"/>
          </a:xfrm>
          <a:prstGeom prst="snip2Diag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>
            <a:outerShdw blurRad="88900" algn="tl" rotWithShape="0">
              <a:srgbClr val="000000">
                <a:alpha val="45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</p:spPr>
      </p:pic>
    </p:spTree>
    <p:extLst>
      <p:ext uri="{BB962C8B-B14F-4D97-AF65-F5344CB8AC3E}">
        <p14:creationId xmlns:p14="http://schemas.microsoft.com/office/powerpoint/2010/main" val="29883865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teresting Extensions/Future Work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A new cluster can be created at any time (even within a cluster), </a:t>
            </a:r>
            <a:r>
              <a:rPr lang="en-US" dirty="0" smtClean="0"/>
              <a:t>the</a:t>
            </a:r>
            <a:r>
              <a:rPr lang="en-US" dirty="0"/>
              <a:t> </a:t>
            </a:r>
            <a:r>
              <a:rPr lang="en-US" dirty="0" smtClean="0"/>
              <a:t>initial </a:t>
            </a:r>
            <a:r>
              <a:rPr lang="en-US" dirty="0"/>
              <a:t>nodes that create the cluster are the signing </a:t>
            </a:r>
            <a:r>
              <a:rPr lang="en-US" dirty="0" smtClean="0"/>
              <a:t>authority</a:t>
            </a:r>
            <a:r>
              <a:rPr lang="en-US" dirty="0"/>
              <a:t> </a:t>
            </a:r>
            <a:r>
              <a:rPr lang="en-US" dirty="0" smtClean="0"/>
              <a:t>unless </a:t>
            </a:r>
            <a:r>
              <a:rPr lang="en-US" dirty="0"/>
              <a:t>they add new signing </a:t>
            </a:r>
            <a:r>
              <a:rPr lang="en-US" dirty="0" smtClean="0"/>
              <a:t>authorities.</a:t>
            </a:r>
          </a:p>
          <a:p>
            <a:pPr marL="0" indent="0">
              <a:buNone/>
            </a:pPr>
            <a:endParaRPr lang="en-US" dirty="0"/>
          </a:p>
          <a:p>
            <a:r>
              <a:rPr lang="en-US" dirty="0" smtClean="0"/>
              <a:t>This </a:t>
            </a:r>
            <a:r>
              <a:rPr lang="en-US" dirty="0"/>
              <a:t>cluster would have it's own unique symmetric key, and other </a:t>
            </a:r>
            <a:r>
              <a:rPr lang="en-US" i="1" dirty="0" smtClean="0"/>
              <a:t>a priori </a:t>
            </a:r>
            <a:r>
              <a:rPr lang="en-US" dirty="0" smtClean="0"/>
              <a:t>info </a:t>
            </a:r>
            <a:r>
              <a:rPr lang="en-US" dirty="0"/>
              <a:t>required to join the </a:t>
            </a:r>
            <a:r>
              <a:rPr lang="en-US" dirty="0" smtClean="0"/>
              <a:t>network.</a:t>
            </a:r>
            <a:endParaRPr lang="en-US" dirty="0" smtClean="0">
              <a:effectLst/>
            </a:endParaRP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027264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 dirty="0" smtClean="0"/>
              <a:t>DEMO 1</a:t>
            </a:r>
            <a:endParaRPr lang="en-CA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CA" dirty="0" smtClean="0"/>
              <a:t>Main Demonstration</a:t>
            </a:r>
            <a:endParaRPr lang="en-CA" dirty="0"/>
          </a:p>
        </p:txBody>
      </p:sp>
    </p:spTree>
    <p:extLst>
      <p:ext uri="{BB962C8B-B14F-4D97-AF65-F5344CB8AC3E}">
        <p14:creationId xmlns:p14="http://schemas.microsoft.com/office/powerpoint/2010/main" val="11169050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main_demo.mp4">
            <a:hlinkClick r:id="" action="ppaction://media"/>
          </p:cNvPr>
          <p:cNvPicPr>
            <a:picLocks noChangeAspect="1"/>
          </p:cNvPicPr>
          <p:nvPr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2286000" y="1347788"/>
            <a:ext cx="7620000" cy="41624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3252142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13266" fill="hold"/>
                                        <p:tgtEl>
                                          <p:spTgt spid="5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video fullScrn="1">
              <p:cMediaNode vol="80000">
                <p:cTn id="7" fill="hold" display="0">
                  <p:stCondLst>
                    <p:cond delay="indefinite"/>
                  </p:stCondLst>
                </p:cTn>
                <p:tgtEl>
                  <p:spTgt spid="5"/>
                </p:tgtEl>
              </p:cMediaNode>
            </p:video>
            <p:seq concurrent="1" nextAc="seek">
              <p:cTn id="8" restart="whenNotActive" fill="hold" evtFilter="cancelBubble" nodeType="interactiveSeq">
                <p:stCondLst>
                  <p:cond evt="onClick" delay="0">
                    <p:tgtEl>
                      <p:spTgt spid="5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9" fill="hold">
                      <p:stCondLst>
                        <p:cond delay="0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12" dur="1" fill="hold"/>
                                        <p:tgtEl>
                                          <p:spTgt spid="5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5"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 dirty="0" smtClean="0"/>
              <a:t>Demo 2</a:t>
            </a:r>
            <a:endParaRPr lang="en-CA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CA" dirty="0" smtClean="0"/>
              <a:t>Denying an Attacker</a:t>
            </a:r>
            <a:endParaRPr lang="en-CA" dirty="0"/>
          </a:p>
        </p:txBody>
      </p:sp>
    </p:spTree>
    <p:extLst>
      <p:ext uri="{BB962C8B-B14F-4D97-AF65-F5344CB8AC3E}">
        <p14:creationId xmlns:p14="http://schemas.microsoft.com/office/powerpoint/2010/main" val="28103218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attacker.mp4">
            <a:hlinkClick r:id="" action="ppaction://media"/>
          </p:cNvPr>
          <p:cNvPicPr>
            <a:picLocks noChangeAspect="1"/>
          </p:cNvPicPr>
          <p:nvPr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2286000" y="1347788"/>
            <a:ext cx="7620000" cy="41624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002113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49599" fill="hold"/>
                                        <p:tgtEl>
                                          <p:spTgt spid="5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video fullScrn="1">
              <p:cMediaNode vol="80000">
                <p:cTn id="7" fill="hold" display="0">
                  <p:stCondLst>
                    <p:cond delay="indefinite"/>
                  </p:stCondLst>
                </p:cTn>
                <p:tgtEl>
                  <p:spTgt spid="5"/>
                </p:tgtEl>
              </p:cMediaNode>
            </p:video>
            <p:seq concurrent="1" nextAc="seek">
              <p:cTn id="8" restart="whenNotActive" fill="hold" evtFilter="cancelBubble" nodeType="interactiveSeq">
                <p:stCondLst>
                  <p:cond evt="onClick" delay="0">
                    <p:tgtEl>
                      <p:spTgt spid="5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9" fill="hold">
                      <p:stCondLst>
                        <p:cond delay="0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12" dur="1" fill="hold"/>
                                        <p:tgtEl>
                                          <p:spTgt spid="5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5"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 dirty="0" smtClean="0"/>
              <a:t>Demo 3</a:t>
            </a:r>
            <a:endParaRPr lang="en-CA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CA" dirty="0" smtClean="0"/>
              <a:t>Diminishing Access</a:t>
            </a:r>
            <a:endParaRPr lang="en-CA" dirty="0"/>
          </a:p>
        </p:txBody>
      </p:sp>
    </p:spTree>
    <p:extLst>
      <p:ext uri="{BB962C8B-B14F-4D97-AF65-F5344CB8AC3E}">
        <p14:creationId xmlns:p14="http://schemas.microsoft.com/office/powerpoint/2010/main" val="20772226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 dirty="0" smtClean="0"/>
              <a:t>Diminishing Access</a:t>
            </a:r>
            <a:endParaRPr lang="en-CA" dirty="0"/>
          </a:p>
        </p:txBody>
      </p:sp>
      <p:graphicFrame>
        <p:nvGraphicFramePr>
          <p:cNvPr id="10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64104129"/>
              </p:ext>
            </p:extLst>
          </p:nvPr>
        </p:nvGraphicFramePr>
        <p:xfrm>
          <a:off x="2287633" y="1631373"/>
          <a:ext cx="7616735" cy="520419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8" name="Visio" r:id="rId3" imgW="6913664" imgH="4818662" progId="Visio.Drawing.11">
                  <p:embed/>
                </p:oleObj>
              </mc:Choice>
              <mc:Fallback>
                <p:oleObj name="Visio" r:id="rId3" imgW="6913664" imgH="4818662" progId="Visio.Drawing.11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7633" y="1631373"/>
                        <a:ext cx="7616735" cy="520419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37167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diminishing_access.mp4">
            <a:hlinkClick r:id="" action="ppaction://media"/>
          </p:cNvPr>
          <p:cNvPicPr>
            <a:picLocks noChangeAspect="1"/>
          </p:cNvPicPr>
          <p:nvPr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1277063" y="796656"/>
            <a:ext cx="9637874" cy="526468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4449639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265966" fill="hold"/>
                                        <p:tgtEl>
                                          <p:spTgt spid="5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video fullScrn="1">
              <p:cMediaNode vol="80000">
                <p:cTn id="7" fill="hold" display="0">
                  <p:stCondLst>
                    <p:cond delay="indefinite"/>
                  </p:stCondLst>
                </p:cTn>
                <p:tgtEl>
                  <p:spTgt spid="5"/>
                </p:tgtEl>
              </p:cMediaNode>
            </p:video>
            <p:seq concurrent="1" nextAc="seek">
              <p:cTn id="8" restart="whenNotActive" fill="hold" evtFilter="cancelBubble" nodeType="interactiveSeq">
                <p:stCondLst>
                  <p:cond evt="onClick" delay="0">
                    <p:tgtEl>
                      <p:spTgt spid="5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9" fill="hold">
                      <p:stCondLst>
                        <p:cond delay="0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12" dur="1" fill="hold"/>
                                        <p:tgtEl>
                                          <p:spTgt spid="5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5"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Nomenclature</a:t>
            </a:r>
            <a:endParaRPr lang="en-US" dirty="0"/>
          </a:p>
        </p:txBody>
      </p:sp>
      <p:graphicFrame>
        <p:nvGraphicFramePr>
          <p:cNvPr id="5" name="Content Placeholder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466964902"/>
              </p:ext>
            </p:extLst>
          </p:nvPr>
        </p:nvGraphicFramePr>
        <p:xfrm>
          <a:off x="0" y="1922318"/>
          <a:ext cx="12192000" cy="493568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3336556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re Concepts I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marR="0">
              <a:spcBef>
                <a:spcPts val="500"/>
              </a:spcBef>
              <a:spcAft>
                <a:spcPts val="0"/>
              </a:spcAft>
            </a:pPr>
            <a:r>
              <a:rPr lang="en-US" dirty="0" smtClean="0">
                <a:effectLst/>
              </a:rPr>
              <a:t>Secure Channel</a:t>
            </a:r>
          </a:p>
          <a:p>
            <a:pPr marL="457200" lvl="1"/>
            <a:r>
              <a:rPr lang="en-US" dirty="0" smtClean="0"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Send messages securely over an insecure network so nobody can overhear you or tamper with messages (without someone knowing).</a:t>
            </a:r>
          </a:p>
          <a:p>
            <a:pPr marL="0"/>
            <a:r>
              <a:rPr lang="en-US" dirty="0" smtClean="0">
                <a:effectLst/>
              </a:rPr>
              <a:t>Public Key Verification</a:t>
            </a:r>
          </a:p>
          <a:p>
            <a:pPr marL="457200" lvl="1"/>
            <a:r>
              <a:rPr lang="en-US" dirty="0" smtClean="0"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Need to have a way of verifying someone’s public key (to make sure it’s them).</a:t>
            </a:r>
          </a:p>
          <a:p>
            <a:pPr marL="457200" lvl="1"/>
            <a:r>
              <a:rPr lang="en-US" dirty="0" smtClean="0">
                <a:effectLst/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Uses challenge/response authentication.</a:t>
            </a:r>
          </a:p>
          <a:p>
            <a:pPr marL="0" marR="0">
              <a:spcBef>
                <a:spcPts val="500"/>
              </a:spcBef>
              <a:spcAft>
                <a:spcPts val="0"/>
              </a:spcAft>
            </a:pPr>
            <a:r>
              <a:rPr lang="en-US" dirty="0" smtClean="0">
                <a:effectLst/>
              </a:rPr>
              <a:t>Public Key Signing</a:t>
            </a:r>
          </a:p>
          <a:p>
            <a:pPr marL="457200" lvl="1"/>
            <a:r>
              <a:rPr lang="en-US" dirty="0" smtClean="0"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Provide a way of guaranteeing the authenticity of a key.</a:t>
            </a:r>
          </a:p>
          <a:p>
            <a:pPr marL="457200" lvl="1"/>
            <a:r>
              <a:rPr lang="en-US" dirty="0" smtClean="0"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Just like a signature on paper – only you can sign it.</a:t>
            </a:r>
          </a:p>
        </p:txBody>
      </p:sp>
    </p:spTree>
    <p:extLst>
      <p:ext uri="{BB962C8B-B14F-4D97-AF65-F5344CB8AC3E}">
        <p14:creationId xmlns:p14="http://schemas.microsoft.com/office/powerpoint/2010/main" val="18125949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re Concepts II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marR="0">
              <a:spcBef>
                <a:spcPts val="500"/>
              </a:spcBef>
              <a:spcAft>
                <a:spcPts val="0"/>
              </a:spcAft>
            </a:pPr>
            <a:r>
              <a:rPr lang="en-US" dirty="0" smtClean="0">
                <a:effectLst/>
              </a:rPr>
              <a:t>Authenticated Node Announcement</a:t>
            </a:r>
          </a:p>
          <a:p>
            <a:pPr marL="457200" lvl="1"/>
            <a:r>
              <a:rPr lang="en-US" dirty="0" smtClean="0">
                <a:effectLst/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Make sure every other node on the network knows when a new node’s identity has been verified.</a:t>
            </a:r>
          </a:p>
          <a:p>
            <a:pPr marL="0" marR="0">
              <a:spcBef>
                <a:spcPts val="500"/>
              </a:spcBef>
              <a:spcAft>
                <a:spcPts val="0"/>
              </a:spcAft>
            </a:pPr>
            <a:r>
              <a:rPr lang="en-US" dirty="0" smtClean="0">
                <a:effectLst/>
              </a:rPr>
              <a:t>Joining the Network (Authentication)</a:t>
            </a:r>
          </a:p>
          <a:p>
            <a:pPr marL="457200" lvl="1"/>
            <a:r>
              <a:rPr lang="en-US" dirty="0" smtClean="0">
                <a:effectLst/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Requesting the encryption key from the available nodes.</a:t>
            </a:r>
          </a:p>
          <a:p>
            <a:pPr marL="457200" lvl="1"/>
            <a:r>
              <a:rPr lang="en-US" dirty="0" smtClean="0"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Now we can view messages on the network.</a:t>
            </a:r>
            <a:endParaRPr lang="en-US" dirty="0" smtClean="0">
              <a:effectLst/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>
              <a:spcBef>
                <a:spcPts val="500"/>
              </a:spcBef>
              <a:spcAft>
                <a:spcPts val="0"/>
              </a:spcAft>
            </a:pPr>
            <a:r>
              <a:rPr lang="en-US" dirty="0" smtClean="0">
                <a:effectLst/>
              </a:rPr>
              <a:t>Stream Cipher</a:t>
            </a:r>
          </a:p>
          <a:p>
            <a:pPr marL="457200" lvl="1"/>
            <a:r>
              <a:rPr lang="en-US" dirty="0" smtClean="0">
                <a:effectLst/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What actually encrypts and decrypts the data?</a:t>
            </a:r>
          </a:p>
          <a:p>
            <a:pPr marL="0" marR="0">
              <a:spcBef>
                <a:spcPts val="500"/>
              </a:spcBef>
              <a:spcAft>
                <a:spcPts val="0"/>
              </a:spcAft>
            </a:pPr>
            <a:r>
              <a:rPr lang="en-US" dirty="0" smtClean="0">
                <a:effectLst/>
              </a:rPr>
              <a:t>Relay Chat</a:t>
            </a:r>
          </a:p>
          <a:p>
            <a:pPr marL="457200" lvl="1"/>
            <a:r>
              <a:rPr lang="en-US" dirty="0" smtClean="0"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We need an application for the DSC network. Why not IRC?</a:t>
            </a:r>
            <a:endParaRPr lang="en-US" dirty="0" smtClean="0">
              <a:effectLst/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088273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ryptographic Components</a:t>
            </a:r>
            <a:endParaRPr lang="en-US" dirty="0"/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923866940"/>
              </p:ext>
            </p:extLst>
          </p:nvPr>
        </p:nvGraphicFramePr>
        <p:xfrm>
          <a:off x="511969" y="1891152"/>
          <a:ext cx="11168062" cy="4572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41943896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uthentication Procedure</a:t>
            </a:r>
            <a:endParaRPr lang="en-US" dirty="0"/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749797704"/>
              </p:ext>
            </p:extLst>
          </p:nvPr>
        </p:nvGraphicFramePr>
        <p:xfrm>
          <a:off x="1023938" y="2286000"/>
          <a:ext cx="9720262" cy="402272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18730824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1:1 Key </a:t>
            </a:r>
            <a:r>
              <a:rPr lang="en-US" dirty="0" smtClean="0"/>
              <a:t>Exchange Procedure </a:t>
            </a:r>
            <a:endParaRPr lang="en-US" dirty="0"/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4150983351"/>
              </p:ext>
            </p:extLst>
          </p:nvPr>
        </p:nvGraphicFramePr>
        <p:xfrm>
          <a:off x="1023938" y="2286000"/>
          <a:ext cx="9720262" cy="402272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20093741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 dirty="0" smtClean="0"/>
              <a:t>A simple Key Exchange</a:t>
            </a:r>
            <a:endParaRPr lang="en-CA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CA" dirty="0" smtClean="0"/>
              <a:t>Starring: Alice and Bob</a:t>
            </a:r>
          </a:p>
          <a:p>
            <a:r>
              <a:rPr lang="en-CA" dirty="0" smtClean="0"/>
              <a:t>Featuring: Jim</a:t>
            </a:r>
            <a:endParaRPr lang="en-CA" dirty="0"/>
          </a:p>
        </p:txBody>
      </p:sp>
    </p:spTree>
    <p:extLst>
      <p:ext uri="{BB962C8B-B14F-4D97-AF65-F5344CB8AC3E}">
        <p14:creationId xmlns:p14="http://schemas.microsoft.com/office/powerpoint/2010/main" val="15341935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Integral">
  <a:themeElements>
    <a:clrScheme name="Slipstream">
      <a:dk1>
        <a:sysClr val="windowText" lastClr="000000"/>
      </a:dk1>
      <a:lt1>
        <a:sysClr val="window" lastClr="FFFFFF"/>
      </a:lt1>
      <a:dk2>
        <a:srgbClr val="212745"/>
      </a:dk2>
      <a:lt2>
        <a:srgbClr val="B4DCFA"/>
      </a:lt2>
      <a:accent1>
        <a:srgbClr val="4E67C8"/>
      </a:accent1>
      <a:accent2>
        <a:srgbClr val="5ECCF3"/>
      </a:accent2>
      <a:accent3>
        <a:srgbClr val="A7EA52"/>
      </a:accent3>
      <a:accent4>
        <a:srgbClr val="5DCEAF"/>
      </a:accent4>
      <a:accent5>
        <a:srgbClr val="FF8021"/>
      </a:accent5>
      <a:accent6>
        <a:srgbClr val="F14124"/>
      </a:accent6>
      <a:hlink>
        <a:srgbClr val="56C7AA"/>
      </a:hlink>
      <a:folHlink>
        <a:srgbClr val="59A8D1"/>
      </a:folHlink>
    </a:clrScheme>
    <a:fontScheme name="Integral">
      <a:majorFont>
        <a:latin typeface="Tw Cen MT Condensed" panose="020B0606020104020203"/>
        <a:ea typeface=""/>
        <a:cs typeface=""/>
        <a:font script="Grek" typeface="Calibri"/>
        <a:font script="Cyrl" typeface="Calibri"/>
        <a:font script="Jpan" typeface="メイリオ"/>
        <a:font script="Hang" typeface="HY얕은샘물M"/>
        <a:font script="Hans" typeface="华文仿宋"/>
        <a:font script="Hant" typeface="微軟正黑體"/>
        <a:font script="Arab" typeface="Arial"/>
        <a:font script="Hebr" typeface="Levenim MT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Tw Cen MT" panose="020B0602020104020603"/>
        <a:ea typeface=""/>
        <a:cs typeface=""/>
        <a:font script="Grek" typeface="Calibri"/>
        <a:font script="Cyrl" typeface="Calibri"/>
        <a:font script="Jpan" typeface="メイリオ"/>
        <a:font script="Hang" typeface="HY얕은샘물M"/>
        <a:font script="Hans" typeface="华文仿宋"/>
        <a:font script="Hant" typeface="微軟正黑體"/>
        <a:font script="Arab" typeface="Arial"/>
        <a:font script="Hebr" typeface="Levenim MT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Integral">
      <a:fillStyleLst>
        <a:solidFill>
          <a:schemeClr val="phClr"/>
        </a:solidFill>
        <a:gradFill rotWithShape="1">
          <a:gsLst>
            <a:gs pos="0">
              <a:schemeClr val="phClr">
                <a:tint val="83000"/>
                <a:satMod val="100000"/>
                <a:lumMod val="100000"/>
              </a:schemeClr>
            </a:gs>
            <a:gs pos="100000">
              <a:schemeClr val="phClr">
                <a:tint val="61000"/>
                <a:satMod val="150000"/>
                <a:lumMod val="100000"/>
              </a:schemeClr>
            </a:gs>
          </a:gsLst>
          <a:path path="circle">
            <a:fillToRect l="100000" t="100000" r="100000" b="100000"/>
          </a:path>
        </a:gradFill>
        <a:gradFill rotWithShape="1">
          <a:gsLst>
            <a:gs pos="0">
              <a:schemeClr val="phClr">
                <a:tint val="100000"/>
                <a:shade val="85000"/>
                <a:satMod val="100000"/>
                <a:lumMod val="100000"/>
              </a:schemeClr>
            </a:gs>
            <a:gs pos="100000">
              <a:schemeClr val="phClr">
                <a:tint val="90000"/>
                <a:shade val="100000"/>
                <a:satMod val="150000"/>
                <a:lumMod val="10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50800" dist="12700" dir="5400000" algn="ctr" rotWithShape="0">
              <a:srgbClr val="000000">
                <a:alpha val="50000"/>
              </a:srgbClr>
            </a:outerShdw>
          </a:effectLst>
        </a:effectStyle>
        <a:effectStyle>
          <a:effectLst>
            <a:outerShdw blurRad="76200" dist="25400" dir="5400000" algn="ctr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flat" dir="t">
              <a:rot lat="0" lon="0" rev="3600000"/>
            </a:lightRig>
          </a:scene3d>
          <a:sp3d contourW="12700" prstMaterial="flat">
            <a:bevelT w="38100" h="44450" prst="angle"/>
            <a:contourClr>
              <a:schemeClr val="phClr">
                <a:shade val="35000"/>
                <a:satMod val="160000"/>
              </a:schemeClr>
            </a:contourClr>
          </a:sp3d>
        </a:effectStyle>
      </a:effectStyleLst>
      <a:bgFillStyleLst>
        <a:solidFill>
          <a:schemeClr val="phClr"/>
        </a:solidFill>
        <a:solidFill>
          <a:schemeClr val="phClr">
            <a:tint val="95000"/>
            <a:shade val="85000"/>
            <a:satMod val="125000"/>
          </a:schemeClr>
        </a:solidFill>
        <a:blipFill rotWithShape="1">
          <a:blip xmlns:r="http://schemas.openxmlformats.org/officeDocument/2006/relationships" r:embed="rId1">
            <a:duotone>
              <a:schemeClr val="phClr">
                <a:tint val="95000"/>
                <a:shade val="74000"/>
                <a:satMod val="230000"/>
              </a:schemeClr>
              <a:schemeClr val="phClr">
                <a:tint val="92000"/>
                <a:shade val="69000"/>
                <a:satMod val="250000"/>
              </a:schemeClr>
            </a:duotone>
          </a:blip>
          <a:tile tx="0" ty="0" sx="40000" sy="40000" flip="none" algn="tl"/>
        </a:blip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Integral" id="{3577F8C9-A904-41D8-97D2-FD898F53F20E}" vid="{4825F1AF-8DBC-4E3D-9F3D-688338DA83FC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Integral</Template>
  <TotalTime>229</TotalTime>
  <Words>995</Words>
  <Application>Microsoft Office PowerPoint</Application>
  <PresentationFormat>Custom</PresentationFormat>
  <Paragraphs>184</Paragraphs>
  <Slides>29</Slides>
  <Notes>0</Notes>
  <HiddenSlides>0</HiddenSlides>
  <MMClips>3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9</vt:i4>
      </vt:variant>
    </vt:vector>
  </HeadingPairs>
  <TitlesOfParts>
    <vt:vector size="31" baseType="lpstr">
      <vt:lpstr>Integral</vt:lpstr>
      <vt:lpstr>Microsoft Visio Drawing</vt:lpstr>
      <vt:lpstr>Distributed Secure Channel</vt:lpstr>
      <vt:lpstr>Background and Problem</vt:lpstr>
      <vt:lpstr>Nomenclature</vt:lpstr>
      <vt:lpstr>Core Concepts I</vt:lpstr>
      <vt:lpstr>Core Concepts II</vt:lpstr>
      <vt:lpstr>Cryptographic Components</vt:lpstr>
      <vt:lpstr>Authentication Procedure</vt:lpstr>
      <vt:lpstr>1:1 Key Exchange Procedure </vt:lpstr>
      <vt:lpstr>A simple Key Exchange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High Level System Architecture</vt:lpstr>
      <vt:lpstr>System States</vt:lpstr>
      <vt:lpstr>Why use this system?</vt:lpstr>
      <vt:lpstr>Why use this system?</vt:lpstr>
      <vt:lpstr>Why use this system?</vt:lpstr>
      <vt:lpstr>Interesting Extensions/Future Work</vt:lpstr>
      <vt:lpstr>DEMO 1</vt:lpstr>
      <vt:lpstr>PowerPoint Presentation</vt:lpstr>
      <vt:lpstr>Demo 2</vt:lpstr>
      <vt:lpstr>PowerPoint Presentation</vt:lpstr>
      <vt:lpstr>Demo 3</vt:lpstr>
      <vt:lpstr>Diminishing Access</vt:lpstr>
      <vt:lpstr>PowerPoint Presentation</vt:lpstr>
    </vt:vector>
  </TitlesOfParts>
  <Company/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istributed Secure Channel</dc:title>
  <dc:creator>Daniel Smullen</dc:creator>
  <cp:lastModifiedBy>mobilef</cp:lastModifiedBy>
  <cp:revision>22</cp:revision>
  <dcterms:created xsi:type="dcterms:W3CDTF">2013-11-04T02:49:19Z</dcterms:created>
  <dcterms:modified xsi:type="dcterms:W3CDTF">2013-11-22T07:39:24Z</dcterms:modified>
</cp:coreProperties>
</file>